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9B26EC1" w14:textId="77777777" w:rsidR="006914C4" w:rsidRDefault="00ED29FF" w:rsidP="00ED29FF">
      <w:pPr>
        <w:jc w:val="center"/>
      </w:pPr>
      <w:r>
        <w:t>Lucene</w:t>
      </w:r>
    </w:p>
    <w:p w14:paraId="6D4F91C4" w14:textId="77777777" w:rsidR="00ED29FF" w:rsidRDefault="00ED29FF" w:rsidP="00ED29FF">
      <w:pPr>
        <w:jc w:val="center"/>
      </w:pPr>
      <w:r>
        <w:t>全文检索技术</w:t>
      </w:r>
    </w:p>
    <w:p w14:paraId="2097FA20" w14:textId="77777777" w:rsidR="00ED29FF" w:rsidRDefault="00ED29FF" w:rsidP="00ED29FF">
      <w:pPr>
        <w:jc w:val="center"/>
      </w:pPr>
    </w:p>
    <w:p w14:paraId="01636316" w14:textId="77777777" w:rsidR="00ED29FF" w:rsidRDefault="00ED29FF" w:rsidP="00ED29FF">
      <w:pPr>
        <w:pStyle w:val="1"/>
      </w:pPr>
      <w:r>
        <w:rPr>
          <w:rFonts w:hint="eastAsia"/>
        </w:rPr>
        <w:t>课程计划</w:t>
      </w:r>
    </w:p>
    <w:p w14:paraId="5CDD0514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Lucene</w:t>
      </w:r>
      <w:r>
        <w:rPr>
          <w:rFonts w:hint="eastAsia"/>
        </w:rPr>
        <w:t>介绍</w:t>
      </w:r>
    </w:p>
    <w:p w14:paraId="2618B20D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什么是</w:t>
      </w:r>
      <w:proofErr w:type="spellStart"/>
      <w:r>
        <w:t>lucene</w:t>
      </w:r>
      <w:proofErr w:type="spellEnd"/>
    </w:p>
    <w:p w14:paraId="1C735D3D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全文检索的应用场景</w:t>
      </w:r>
    </w:p>
    <w:p w14:paraId="10CCAFB3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全文检索定义</w:t>
      </w:r>
    </w:p>
    <w:p w14:paraId="177D24E5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proofErr w:type="spellStart"/>
      <w:r>
        <w:t>L</w:t>
      </w:r>
      <w:r>
        <w:rPr>
          <w:rFonts w:hint="eastAsia"/>
        </w:rPr>
        <w:t>uence</w:t>
      </w:r>
      <w:proofErr w:type="spellEnd"/>
      <w:r>
        <w:rPr>
          <w:rFonts w:hint="eastAsia"/>
        </w:rPr>
        <w:t>实现全文检索的流程</w:t>
      </w:r>
      <w:r w:rsidR="008532C9">
        <w:rPr>
          <w:rFonts w:hint="eastAsia"/>
        </w:rPr>
        <w:t>（重点）</w:t>
      </w:r>
    </w:p>
    <w:p w14:paraId="36FD27E1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入门程序</w:t>
      </w:r>
    </w:p>
    <w:p w14:paraId="28EFAF8B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t>Field</w:t>
      </w:r>
      <w:r>
        <w:t>域</w:t>
      </w:r>
      <w:r w:rsidR="008532C9">
        <w:rPr>
          <w:rFonts w:hint="eastAsia"/>
        </w:rPr>
        <w:t>（重点）</w:t>
      </w:r>
    </w:p>
    <w:p w14:paraId="0E2E21F2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t>索引维护</w:t>
      </w:r>
    </w:p>
    <w:p w14:paraId="1AD8E81B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添加索引</w:t>
      </w:r>
    </w:p>
    <w:p w14:paraId="0E4D0736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删除索引</w:t>
      </w:r>
    </w:p>
    <w:p w14:paraId="3C1A6D52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修改索引</w:t>
      </w:r>
    </w:p>
    <w:p w14:paraId="5CE0C04C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搜索</w:t>
      </w:r>
      <w:r w:rsidR="008532C9">
        <w:rPr>
          <w:rFonts w:hint="eastAsia"/>
        </w:rPr>
        <w:t>（重点）</w:t>
      </w:r>
    </w:p>
    <w:p w14:paraId="353E17D3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通过</w:t>
      </w:r>
      <w:r>
        <w:t>Query</w:t>
      </w:r>
      <w:r>
        <w:t>子类创建查询对象</w:t>
      </w:r>
    </w:p>
    <w:p w14:paraId="2A24C8EE" w14:textId="77777777" w:rsidR="00ED29FF" w:rsidRDefault="00ED29FF" w:rsidP="00ED29FF">
      <w:pPr>
        <w:pStyle w:val="a3"/>
        <w:numPr>
          <w:ilvl w:val="1"/>
          <w:numId w:val="44"/>
        </w:numPr>
        <w:ind w:firstLineChars="0"/>
      </w:pPr>
      <w:r>
        <w:t>通过</w:t>
      </w:r>
      <w:proofErr w:type="spellStart"/>
      <w:r>
        <w:t>QueryParser</w:t>
      </w:r>
      <w:proofErr w:type="spellEnd"/>
      <w:r>
        <w:t>创建查询对象</w:t>
      </w:r>
    </w:p>
    <w:p w14:paraId="603D0CAE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rPr>
          <w:rFonts w:hint="eastAsia"/>
        </w:rPr>
        <w:t>相关度排序</w:t>
      </w:r>
    </w:p>
    <w:p w14:paraId="211C4E39" w14:textId="77777777" w:rsidR="00ED29FF" w:rsidRDefault="00ED29FF" w:rsidP="00ED29FF">
      <w:pPr>
        <w:pStyle w:val="a3"/>
        <w:numPr>
          <w:ilvl w:val="0"/>
          <w:numId w:val="44"/>
        </w:numPr>
        <w:ind w:firstLineChars="0"/>
      </w:pPr>
      <w:r>
        <w:t>中文分词器</w:t>
      </w:r>
      <w:r w:rsidR="008532C9">
        <w:rPr>
          <w:rFonts w:hint="eastAsia"/>
        </w:rPr>
        <w:t>（重点）</w:t>
      </w:r>
    </w:p>
    <w:p w14:paraId="55F1A078" w14:textId="77777777" w:rsidR="00FD7993" w:rsidRDefault="00FD7993" w:rsidP="00FD7993"/>
    <w:p w14:paraId="31A60B8A" w14:textId="77777777" w:rsidR="009B023C" w:rsidRDefault="009B023C" w:rsidP="009B023C">
      <w:pPr>
        <w:pStyle w:val="1"/>
      </w:pPr>
      <w:r>
        <w:rPr>
          <w:rFonts w:hint="eastAsia"/>
        </w:rPr>
        <w:t>Lucene</w:t>
      </w:r>
      <w:r>
        <w:rPr>
          <w:rFonts w:hint="eastAsia"/>
        </w:rPr>
        <w:t>介绍</w:t>
      </w:r>
    </w:p>
    <w:p w14:paraId="4A156ED8" w14:textId="77777777" w:rsidR="009B023C" w:rsidRDefault="009B023C" w:rsidP="009B023C">
      <w:pPr>
        <w:pStyle w:val="2"/>
      </w:pPr>
      <w:r>
        <w:rPr>
          <w:rFonts w:hint="eastAsia"/>
        </w:rPr>
        <w:t>什么是</w:t>
      </w:r>
      <w:proofErr w:type="spellStart"/>
      <w:r>
        <w:rPr>
          <w:rFonts w:hint="eastAsia"/>
        </w:rPr>
        <w:t>lucene</w:t>
      </w:r>
      <w:proofErr w:type="spellEnd"/>
    </w:p>
    <w:p w14:paraId="334A39C6" w14:textId="77777777" w:rsidR="009B023C" w:rsidRDefault="009B023C" w:rsidP="009B023C">
      <w:r>
        <w:t>Lucene</w:t>
      </w:r>
      <w:r>
        <w:t>是</w:t>
      </w:r>
      <w:r>
        <w:t>Apache</w:t>
      </w:r>
      <w:r>
        <w:t>的一个全文检索引擎工具包</w:t>
      </w:r>
      <w:r>
        <w:rPr>
          <w:rFonts w:hint="eastAsia"/>
        </w:rPr>
        <w:t>，</w:t>
      </w:r>
      <w:r>
        <w:t>通过</w:t>
      </w:r>
      <w:proofErr w:type="spellStart"/>
      <w:r>
        <w:t>lucene</w:t>
      </w:r>
      <w:proofErr w:type="spellEnd"/>
      <w:r>
        <w:t>可以让程序员快速开发一个全文检索功能</w:t>
      </w:r>
      <w:r>
        <w:rPr>
          <w:rFonts w:hint="eastAsia"/>
        </w:rPr>
        <w:t>。</w:t>
      </w:r>
    </w:p>
    <w:p w14:paraId="41972A96" w14:textId="77777777" w:rsidR="009B023C" w:rsidRDefault="009B023C" w:rsidP="009B023C"/>
    <w:p w14:paraId="5F49852C" w14:textId="77777777" w:rsidR="009B023C" w:rsidRDefault="009B023C" w:rsidP="009B023C">
      <w:r>
        <w:rPr>
          <w:rFonts w:hint="eastAsia"/>
        </w:rPr>
        <w:t>引擎：核心组件</w:t>
      </w:r>
    </w:p>
    <w:p w14:paraId="2286CA2B" w14:textId="77777777" w:rsidR="009B023C" w:rsidRDefault="009B023C" w:rsidP="009B023C">
      <w:r>
        <w:t>工具包</w:t>
      </w:r>
      <w:r>
        <w:rPr>
          <w:rFonts w:hint="eastAsia"/>
        </w:rPr>
        <w:t>：</w:t>
      </w:r>
      <w:r>
        <w:t>jar</w:t>
      </w:r>
      <w:r>
        <w:t>包</w:t>
      </w:r>
      <w:r>
        <w:rPr>
          <w:rFonts w:hint="eastAsia"/>
        </w:rPr>
        <w:t>、</w:t>
      </w:r>
      <w:r>
        <w:t>类库</w:t>
      </w:r>
    </w:p>
    <w:p w14:paraId="28069DA7" w14:textId="77777777" w:rsidR="00D35A08" w:rsidRDefault="00D35A08" w:rsidP="009B023C"/>
    <w:p w14:paraId="20DAD4D4" w14:textId="77777777" w:rsidR="00D35A08" w:rsidRDefault="00D35A08" w:rsidP="00D35A08">
      <w:pPr>
        <w:pStyle w:val="2"/>
      </w:pPr>
      <w:r>
        <w:rPr>
          <w:rFonts w:hint="eastAsia"/>
        </w:rPr>
        <w:lastRenderedPageBreak/>
        <w:t>全文检索的应用场景</w:t>
      </w:r>
    </w:p>
    <w:p w14:paraId="06239599" w14:textId="77777777" w:rsidR="00D35A08" w:rsidRDefault="00D35A08" w:rsidP="00D35A08">
      <w:pPr>
        <w:pStyle w:val="3"/>
      </w:pPr>
      <w:r>
        <w:rPr>
          <w:rFonts w:hint="eastAsia"/>
        </w:rPr>
        <w:t>搜索引擎</w:t>
      </w:r>
    </w:p>
    <w:p w14:paraId="1E2EB420" w14:textId="77777777" w:rsidR="006048E0" w:rsidRDefault="006048E0" w:rsidP="00D35A08">
      <w:r>
        <w:rPr>
          <w:noProof/>
        </w:rPr>
        <w:drawing>
          <wp:inline distT="0" distB="0" distL="0" distR="0" wp14:anchorId="1412A30F" wp14:editId="2A0631B8">
            <wp:extent cx="5274310" cy="11455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4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0E32E" w14:textId="77777777" w:rsidR="006048E0" w:rsidRDefault="006F0E46" w:rsidP="006048E0">
      <w:pPr>
        <w:pStyle w:val="3"/>
      </w:pPr>
      <w:r>
        <w:rPr>
          <w:rFonts w:hint="eastAsia"/>
        </w:rPr>
        <w:t>站内搜索（关注）</w:t>
      </w:r>
    </w:p>
    <w:p w14:paraId="02D80DFE" w14:textId="77777777" w:rsidR="006F0E46" w:rsidRDefault="006F0E46" w:rsidP="006F0E46">
      <w:r>
        <w:rPr>
          <w:noProof/>
        </w:rPr>
        <w:drawing>
          <wp:inline distT="0" distB="0" distL="0" distR="0" wp14:anchorId="4AAE2D52" wp14:editId="170D7596">
            <wp:extent cx="5274310" cy="798195"/>
            <wp:effectExtent l="0" t="0" r="2540" b="190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9D782E" w14:textId="77777777" w:rsidR="00450A77" w:rsidRDefault="00450A77" w:rsidP="006F0E46"/>
    <w:p w14:paraId="751856CF" w14:textId="77777777" w:rsidR="00450A77" w:rsidRDefault="009B4E09" w:rsidP="009B4E09">
      <w:pPr>
        <w:pStyle w:val="3"/>
      </w:pPr>
      <w:r>
        <w:rPr>
          <w:rFonts w:hint="eastAsia"/>
        </w:rPr>
        <w:t>文件系统的搜索</w:t>
      </w:r>
    </w:p>
    <w:p w14:paraId="41C7297A" w14:textId="77777777" w:rsidR="009B4E09" w:rsidRPr="009B4E09" w:rsidRDefault="009B4E09" w:rsidP="009B4E09">
      <w:r>
        <w:rPr>
          <w:noProof/>
        </w:rPr>
        <w:drawing>
          <wp:inline distT="0" distB="0" distL="0" distR="0" wp14:anchorId="7A64CA50" wp14:editId="07B26291">
            <wp:extent cx="2428875" cy="19145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28875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8F04EA" w14:textId="77777777" w:rsidR="00FD7993" w:rsidRPr="00ED29FF" w:rsidRDefault="00FD7993" w:rsidP="00FD7993"/>
    <w:p w14:paraId="59BC4572" w14:textId="77777777" w:rsidR="00AD1F64" w:rsidRDefault="00AD1F64">
      <w:pPr>
        <w:pStyle w:val="3"/>
      </w:pPr>
      <w:r>
        <w:t>总结</w:t>
      </w:r>
    </w:p>
    <w:p w14:paraId="26C10859" w14:textId="77777777" w:rsidR="00AD1F64" w:rsidRDefault="00AD1F64" w:rsidP="00AD1F64">
      <w:r>
        <w:t>Lucene</w:t>
      </w:r>
      <w:r>
        <w:t>和搜索引擎不是一回事</w:t>
      </w:r>
    </w:p>
    <w:p w14:paraId="566A0151" w14:textId="77777777" w:rsidR="00AD1F64" w:rsidRDefault="00AD1F64" w:rsidP="00AD1F64"/>
    <w:p w14:paraId="3BC1691A" w14:textId="77777777" w:rsidR="00AD1F64" w:rsidRDefault="00AD1F64" w:rsidP="00AD1F64">
      <w:r>
        <w:t>Lucene</w:t>
      </w:r>
      <w:r>
        <w:t>是一个工具包</w:t>
      </w:r>
      <w:r>
        <w:rPr>
          <w:rFonts w:hint="eastAsia"/>
        </w:rPr>
        <w:t>，</w:t>
      </w:r>
      <w:r>
        <w:t>它不能独立运行</w:t>
      </w:r>
      <w:r>
        <w:rPr>
          <w:rFonts w:hint="eastAsia"/>
        </w:rPr>
        <w:t>，</w:t>
      </w:r>
      <w:r>
        <w:t>不能单独对外提供服务</w:t>
      </w:r>
      <w:r>
        <w:rPr>
          <w:rFonts w:hint="eastAsia"/>
        </w:rPr>
        <w:t>。</w:t>
      </w:r>
    </w:p>
    <w:p w14:paraId="05E9DAC6" w14:textId="77777777" w:rsidR="00AD1F64" w:rsidRDefault="00AD1F64" w:rsidP="00AD1F64">
      <w:r>
        <w:t>搜索引擎可以独立运行对外提供搜索服务</w:t>
      </w:r>
      <w:r>
        <w:rPr>
          <w:rFonts w:hint="eastAsia"/>
        </w:rPr>
        <w:t>。</w:t>
      </w:r>
    </w:p>
    <w:p w14:paraId="777A869D" w14:textId="77777777" w:rsidR="00AD1F64" w:rsidRDefault="00AD1F64" w:rsidP="00AD1F64"/>
    <w:p w14:paraId="328B2714" w14:textId="77777777" w:rsidR="00AD1F64" w:rsidRPr="00AD1F64" w:rsidRDefault="00AD1F64" w:rsidP="00AD1F64"/>
    <w:p w14:paraId="1F66EF6D" w14:textId="77777777" w:rsidR="003C6CA4" w:rsidRDefault="003C6CA4">
      <w:pPr>
        <w:pStyle w:val="2"/>
      </w:pPr>
      <w:r>
        <w:t>全文检索的定义</w:t>
      </w:r>
    </w:p>
    <w:p w14:paraId="4AFBF52D" w14:textId="77777777" w:rsidR="003C6CA4" w:rsidRDefault="003C6CA4" w:rsidP="003C6CA4">
      <w:r>
        <w:t>全文检索首先对要搜索的文档进行分词</w:t>
      </w:r>
      <w:r>
        <w:rPr>
          <w:rFonts w:hint="eastAsia"/>
        </w:rPr>
        <w:t>，</w:t>
      </w:r>
      <w:r>
        <w:t>然后形成索引</w:t>
      </w:r>
      <w:r>
        <w:rPr>
          <w:rFonts w:hint="eastAsia"/>
        </w:rPr>
        <w:t>，</w:t>
      </w:r>
      <w:r>
        <w:t>通过查询索引来查询文档</w:t>
      </w:r>
      <w:r>
        <w:rPr>
          <w:rFonts w:hint="eastAsia"/>
        </w:rPr>
        <w:t>。</w:t>
      </w:r>
    </w:p>
    <w:p w14:paraId="3EF98B40" w14:textId="77777777" w:rsidR="003C6CA4" w:rsidRDefault="003C6CA4" w:rsidP="003C6CA4"/>
    <w:p w14:paraId="065FF02B" w14:textId="77777777" w:rsidR="003C6CA4" w:rsidRDefault="003C6CA4" w:rsidP="003C6CA4">
      <w:r>
        <w:t>全文检索就是先创建索引</w:t>
      </w:r>
      <w:r>
        <w:rPr>
          <w:rFonts w:hint="eastAsia"/>
        </w:rPr>
        <w:t>，</w:t>
      </w:r>
      <w:r>
        <w:t>然后根据索引来进行搜索的过程</w:t>
      </w:r>
      <w:r>
        <w:rPr>
          <w:rFonts w:hint="eastAsia"/>
        </w:rPr>
        <w:t>，</w:t>
      </w:r>
      <w:r>
        <w:t>就叫全文检索</w:t>
      </w:r>
      <w:r>
        <w:rPr>
          <w:rFonts w:hint="eastAsia"/>
        </w:rPr>
        <w:t>。</w:t>
      </w:r>
    </w:p>
    <w:p w14:paraId="298D53E6" w14:textId="77777777" w:rsidR="003C6CA4" w:rsidRDefault="003C6CA4" w:rsidP="003C6CA4"/>
    <w:p w14:paraId="2DD873D3" w14:textId="77777777" w:rsidR="00410E55" w:rsidRDefault="00410E55" w:rsidP="003C6CA4">
      <w:r>
        <w:t>比如</w:t>
      </w:r>
      <w:r>
        <w:rPr>
          <w:rFonts w:hint="eastAsia"/>
        </w:rPr>
        <w:t>：</w:t>
      </w:r>
      <w:r>
        <w:t>字典</w:t>
      </w:r>
      <w:r>
        <w:rPr>
          <w:rFonts w:hint="eastAsia"/>
        </w:rPr>
        <w:t>，</w:t>
      </w:r>
    </w:p>
    <w:p w14:paraId="63E03440" w14:textId="77777777" w:rsidR="003C6CA4" w:rsidRDefault="00410E55" w:rsidP="00410E55">
      <w:pPr>
        <w:ind w:left="420" w:firstLine="420"/>
      </w:pPr>
      <w:r>
        <w:t>字典的偏旁部首页</w:t>
      </w:r>
      <w:r>
        <w:rPr>
          <w:rFonts w:hint="eastAsia"/>
        </w:rPr>
        <w:t>，</w:t>
      </w:r>
      <w:r>
        <w:t>就类似于</w:t>
      </w:r>
      <w:proofErr w:type="spellStart"/>
      <w:r>
        <w:t>luence</w:t>
      </w:r>
      <w:proofErr w:type="spellEnd"/>
      <w:r>
        <w:t>的索引</w:t>
      </w:r>
    </w:p>
    <w:p w14:paraId="2B4169D9" w14:textId="77777777" w:rsidR="00410E55" w:rsidRDefault="00410E55" w:rsidP="003C6CA4">
      <w:r>
        <w:tab/>
      </w:r>
      <w:r>
        <w:tab/>
      </w:r>
      <w:r>
        <w:t>字典的具体内容</w:t>
      </w:r>
      <w:r>
        <w:rPr>
          <w:rFonts w:hint="eastAsia"/>
        </w:rPr>
        <w:t>，</w:t>
      </w:r>
      <w:r>
        <w:t>就类似于</w:t>
      </w:r>
      <w:proofErr w:type="spellStart"/>
      <w:r>
        <w:t>luence</w:t>
      </w:r>
      <w:proofErr w:type="spellEnd"/>
      <w:r>
        <w:t>的文档内容</w:t>
      </w:r>
    </w:p>
    <w:p w14:paraId="07866135" w14:textId="77777777" w:rsidR="003C6CA4" w:rsidRPr="003C6CA4" w:rsidRDefault="003C6CA4" w:rsidP="003C6CA4"/>
    <w:p w14:paraId="494BEAA5" w14:textId="77777777" w:rsidR="00410E55" w:rsidRDefault="00410E55">
      <w:pPr>
        <w:pStyle w:val="1"/>
      </w:pPr>
      <w:r>
        <w:t>Lucene</w:t>
      </w:r>
      <w:r>
        <w:t>实现全文检索的流程</w:t>
      </w:r>
    </w:p>
    <w:p w14:paraId="0075A538" w14:textId="77777777" w:rsidR="00410E55" w:rsidRDefault="00F775B0" w:rsidP="00410E55">
      <w:r>
        <w:rPr>
          <w:rFonts w:hint="eastAsia"/>
          <w:noProof/>
        </w:rPr>
        <w:drawing>
          <wp:inline distT="0" distB="0" distL="0" distR="0" wp14:anchorId="617BFFC2" wp14:editId="6D0FA052">
            <wp:extent cx="4406826" cy="3862773"/>
            <wp:effectExtent l="1905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0120" cy="3865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C5010B0" w14:textId="77777777" w:rsidR="007A7104" w:rsidRDefault="007A7104" w:rsidP="00410E55"/>
    <w:p w14:paraId="669D0461" w14:textId="77777777" w:rsidR="007A7104" w:rsidRDefault="007A7104" w:rsidP="00410E55">
      <w:r>
        <w:t>全文检索的流程</w:t>
      </w:r>
      <w:r>
        <w:rPr>
          <w:rFonts w:hint="eastAsia"/>
        </w:rPr>
        <w:t>：</w:t>
      </w:r>
      <w:r>
        <w:t>索引流程</w:t>
      </w:r>
      <w:r>
        <w:rPr>
          <w:rFonts w:hint="eastAsia"/>
        </w:rPr>
        <w:t>、</w:t>
      </w:r>
      <w:r>
        <w:t>搜索流程</w:t>
      </w:r>
    </w:p>
    <w:p w14:paraId="30BDFDBE" w14:textId="77777777" w:rsidR="007A7104" w:rsidRDefault="007A7104" w:rsidP="00410E55"/>
    <w:p w14:paraId="03BC2936" w14:textId="77777777" w:rsidR="007A7104" w:rsidRDefault="007A7104" w:rsidP="00410E55">
      <w:r>
        <w:t>索引流程</w:t>
      </w:r>
      <w:r>
        <w:rPr>
          <w:rFonts w:hint="eastAsia"/>
        </w:rPr>
        <w:t>：</w:t>
      </w:r>
      <w:r>
        <w:t>采集数据</w:t>
      </w:r>
      <w:r>
        <w:t>—</w:t>
      </w:r>
      <w:r>
        <w:rPr>
          <w:rFonts w:hint="eastAsia"/>
        </w:rPr>
        <w:t>》</w:t>
      </w:r>
      <w:r>
        <w:t>文档处理</w:t>
      </w:r>
      <w:r>
        <w:sym w:font="Wingdings" w:char="F0E0"/>
      </w:r>
      <w:r>
        <w:t>存储到索引库中</w:t>
      </w:r>
    </w:p>
    <w:p w14:paraId="64859F28" w14:textId="77777777" w:rsidR="007A7104" w:rsidRDefault="007A7104" w:rsidP="00410E55">
      <w:r>
        <w:t>搜索流程</w:t>
      </w:r>
      <w:r>
        <w:rPr>
          <w:rFonts w:hint="eastAsia"/>
        </w:rPr>
        <w:t>：</w:t>
      </w:r>
      <w:r>
        <w:t>输入查询条件</w:t>
      </w:r>
      <w:r>
        <w:t>—</w:t>
      </w:r>
      <w:r>
        <w:rPr>
          <w:rFonts w:hint="eastAsia"/>
        </w:rPr>
        <w:t>》</w:t>
      </w:r>
      <w:r>
        <w:t>通过</w:t>
      </w:r>
      <w:proofErr w:type="spellStart"/>
      <w:r>
        <w:t>lucene</w:t>
      </w:r>
      <w:proofErr w:type="spellEnd"/>
      <w:r>
        <w:t>的查询器查询索引</w:t>
      </w:r>
      <w:r>
        <w:t>—</w:t>
      </w:r>
      <w:r>
        <w:rPr>
          <w:rFonts w:hint="eastAsia"/>
        </w:rPr>
        <w:t>》</w:t>
      </w:r>
      <w:r>
        <w:t>从索引库中取出结</w:t>
      </w:r>
      <w:r>
        <w:t>—</w:t>
      </w:r>
      <w:r>
        <w:rPr>
          <w:rFonts w:hint="eastAsia"/>
        </w:rPr>
        <w:t>》</w:t>
      </w:r>
      <w:r>
        <w:t>视图渲染</w:t>
      </w:r>
    </w:p>
    <w:p w14:paraId="7537B79E" w14:textId="77777777" w:rsidR="007A7104" w:rsidRDefault="007A7104" w:rsidP="00410E55"/>
    <w:p w14:paraId="758C0C6D" w14:textId="77777777" w:rsidR="007A7104" w:rsidRDefault="007A7104" w:rsidP="00410E55">
      <w:r>
        <w:lastRenderedPageBreak/>
        <w:t>Lucene</w:t>
      </w:r>
      <w:r>
        <w:t>本身不能进行视图渲染</w:t>
      </w:r>
      <w:r>
        <w:rPr>
          <w:rFonts w:hint="eastAsia"/>
        </w:rPr>
        <w:t>。</w:t>
      </w:r>
    </w:p>
    <w:p w14:paraId="18C59E52" w14:textId="77777777" w:rsidR="00770357" w:rsidRDefault="00770357" w:rsidP="00410E55"/>
    <w:p w14:paraId="705778D7" w14:textId="77777777" w:rsidR="00770357" w:rsidRPr="00410E55" w:rsidRDefault="00770357" w:rsidP="00410E55"/>
    <w:p w14:paraId="66C3D421" w14:textId="77777777" w:rsidR="00D86DA5" w:rsidRDefault="00D86DA5">
      <w:pPr>
        <w:pStyle w:val="1"/>
      </w:pPr>
      <w:r>
        <w:t>入门程序</w:t>
      </w:r>
    </w:p>
    <w:p w14:paraId="01ADD1EE" w14:textId="77777777" w:rsidR="00D86DA5" w:rsidRDefault="00D86DA5" w:rsidP="00D86DA5">
      <w:pPr>
        <w:pStyle w:val="2"/>
      </w:pPr>
      <w:r>
        <w:rPr>
          <w:rFonts w:hint="eastAsia"/>
        </w:rPr>
        <w:t>需求</w:t>
      </w:r>
    </w:p>
    <w:p w14:paraId="045B4612" w14:textId="77777777" w:rsidR="00D86DA5" w:rsidRDefault="00D86DA5" w:rsidP="00D86DA5">
      <w:r>
        <w:t>使用</w:t>
      </w:r>
      <w:proofErr w:type="spellStart"/>
      <w:r>
        <w:t>lucene</w:t>
      </w:r>
      <w:proofErr w:type="spellEnd"/>
      <w:r>
        <w:t>完成对数据库</w:t>
      </w:r>
      <w:r>
        <w:rPr>
          <w:rFonts w:hint="eastAsia"/>
        </w:rPr>
        <w:t>中图书信息的索引和搜索功能。</w:t>
      </w:r>
    </w:p>
    <w:p w14:paraId="3C9BD345" w14:textId="77777777" w:rsidR="00D86DA5" w:rsidRDefault="00D86DA5" w:rsidP="00D86DA5">
      <w:pPr>
        <w:pStyle w:val="2"/>
      </w:pPr>
      <w:r>
        <w:t>环境准备</w:t>
      </w:r>
    </w:p>
    <w:p w14:paraId="4104C769" w14:textId="77777777" w:rsidR="00D86DA5" w:rsidRDefault="00D86DA5" w:rsidP="00D86DA5">
      <w:pPr>
        <w:pStyle w:val="a3"/>
        <w:numPr>
          <w:ilvl w:val="0"/>
          <w:numId w:val="45"/>
        </w:numPr>
        <w:ind w:firstLineChars="0"/>
      </w:pPr>
      <w:proofErr w:type="spellStart"/>
      <w:r>
        <w:t>J</w:t>
      </w:r>
      <w:r>
        <w:rPr>
          <w:rFonts w:hint="eastAsia"/>
        </w:rPr>
        <w:t>dk</w:t>
      </w:r>
      <w:proofErr w:type="spellEnd"/>
      <w:r>
        <w:rPr>
          <w:rFonts w:hint="eastAsia"/>
        </w:rPr>
        <w:t>：</w:t>
      </w:r>
      <w:r>
        <w:rPr>
          <w:rFonts w:hint="eastAsia"/>
        </w:rPr>
        <w:t>1.7</w:t>
      </w:r>
      <w:r>
        <w:rPr>
          <w:rFonts w:hint="eastAsia"/>
        </w:rPr>
        <w:t>及以上</w:t>
      </w:r>
    </w:p>
    <w:p w14:paraId="6F62F164" w14:textId="77777777" w:rsidR="00D86DA5" w:rsidRDefault="00D86DA5" w:rsidP="00D86DA5">
      <w:pPr>
        <w:pStyle w:val="a3"/>
        <w:numPr>
          <w:ilvl w:val="0"/>
          <w:numId w:val="45"/>
        </w:numPr>
        <w:ind w:firstLineChars="0"/>
      </w:pPr>
      <w:r>
        <w:t>Lucene</w:t>
      </w:r>
      <w:r>
        <w:rPr>
          <w:rFonts w:hint="eastAsia"/>
        </w:rPr>
        <w:t>：</w:t>
      </w:r>
      <w:r>
        <w:rPr>
          <w:rFonts w:hint="eastAsia"/>
        </w:rPr>
        <w:t>4.10</w:t>
      </w:r>
      <w:r>
        <w:rPr>
          <w:rFonts w:hint="eastAsia"/>
        </w:rPr>
        <w:t>（从</w:t>
      </w:r>
      <w:r>
        <w:rPr>
          <w:rFonts w:hint="eastAsia"/>
        </w:rPr>
        <w:t>4.8</w:t>
      </w:r>
      <w:r>
        <w:rPr>
          <w:rFonts w:hint="eastAsia"/>
        </w:rPr>
        <w:t>版本以后，必须使用</w:t>
      </w:r>
      <w:r>
        <w:rPr>
          <w:rFonts w:hint="eastAsia"/>
        </w:rPr>
        <w:t>jdk</w:t>
      </w:r>
      <w:r>
        <w:t>1.7</w:t>
      </w:r>
      <w:r>
        <w:t>及以上</w:t>
      </w:r>
      <w:r>
        <w:rPr>
          <w:rFonts w:hint="eastAsia"/>
        </w:rPr>
        <w:t>）</w:t>
      </w:r>
    </w:p>
    <w:p w14:paraId="41D378E6" w14:textId="77777777" w:rsidR="00FC27E4" w:rsidRDefault="00FC27E4" w:rsidP="00D86DA5">
      <w:pPr>
        <w:pStyle w:val="a3"/>
        <w:numPr>
          <w:ilvl w:val="0"/>
          <w:numId w:val="45"/>
        </w:numPr>
        <w:ind w:firstLineChars="0"/>
      </w:pPr>
      <w:r>
        <w:t>Ide</w:t>
      </w:r>
      <w:r>
        <w:rPr>
          <w:rFonts w:hint="eastAsia"/>
        </w:rPr>
        <w:t>：</w:t>
      </w:r>
      <w:r>
        <w:t>indigo</w:t>
      </w:r>
    </w:p>
    <w:p w14:paraId="68D1D4DC" w14:textId="77777777" w:rsidR="00FC27E4" w:rsidRDefault="00FC27E4" w:rsidP="00D86DA5">
      <w:pPr>
        <w:pStyle w:val="a3"/>
        <w:numPr>
          <w:ilvl w:val="0"/>
          <w:numId w:val="45"/>
        </w:numPr>
        <w:ind w:firstLineChars="0"/>
      </w:pPr>
      <w:r>
        <w:rPr>
          <w:rFonts w:hint="eastAsia"/>
        </w:rPr>
        <w:t>数据库：</w:t>
      </w:r>
      <w:proofErr w:type="spellStart"/>
      <w:r>
        <w:rPr>
          <w:rFonts w:hint="eastAsia"/>
        </w:rPr>
        <w:t>mysql</w:t>
      </w:r>
      <w:proofErr w:type="spellEnd"/>
      <w:r>
        <w:t xml:space="preserve"> 5</w:t>
      </w:r>
    </w:p>
    <w:p w14:paraId="54DFFCCC" w14:textId="77777777" w:rsidR="00FC27E4" w:rsidRDefault="00FC27E4" w:rsidP="00FC27E4"/>
    <w:p w14:paraId="2FF20822" w14:textId="77777777" w:rsidR="00FC27E4" w:rsidRDefault="00FC27E4" w:rsidP="00FC27E4">
      <w:pPr>
        <w:pStyle w:val="3"/>
      </w:pPr>
      <w:r>
        <w:rPr>
          <w:rFonts w:hint="eastAsia"/>
        </w:rPr>
        <w:t>数据库脚本初始化</w:t>
      </w:r>
    </w:p>
    <w:p w14:paraId="732EDB03" w14:textId="77777777" w:rsidR="0078503E" w:rsidRDefault="000D5AAB" w:rsidP="0078503E">
      <w:r w:rsidRPr="00060410">
        <w:object w:dxaOrig="975" w:dyaOrig="840" w14:anchorId="0B866AB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.55pt;height:41.85pt" o:ole="">
            <v:imagedata r:id="rId11" o:title=""/>
          </v:shape>
          <o:OLEObject Type="Embed" ProgID="Package" ShapeID="_x0000_i1025" DrawAspect="Content" ObjectID="_1577793334" r:id="rId12"/>
        </w:object>
      </w:r>
    </w:p>
    <w:p w14:paraId="6794FA0C" w14:textId="77777777" w:rsidR="009A0805" w:rsidRDefault="009A0805" w:rsidP="0078503E"/>
    <w:p w14:paraId="59499738" w14:textId="77777777" w:rsidR="009A0805" w:rsidRDefault="009A0805" w:rsidP="0078503E">
      <w:r>
        <w:rPr>
          <w:noProof/>
        </w:rPr>
        <w:drawing>
          <wp:inline distT="0" distB="0" distL="0" distR="0" wp14:anchorId="3EB9C5BA" wp14:editId="77E34E14">
            <wp:extent cx="5274310" cy="678815"/>
            <wp:effectExtent l="0" t="0" r="254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78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3B18A8" w14:textId="77777777" w:rsidR="00624F9B" w:rsidRDefault="00624F9B" w:rsidP="0078503E"/>
    <w:p w14:paraId="312DD2A7" w14:textId="77777777" w:rsidR="00624F9B" w:rsidRDefault="00624F9B" w:rsidP="00624F9B">
      <w:pPr>
        <w:pStyle w:val="3"/>
      </w:pPr>
      <w:r>
        <w:t>L</w:t>
      </w:r>
      <w:r>
        <w:rPr>
          <w:rFonts w:hint="eastAsia"/>
        </w:rPr>
        <w:t>ucene</w:t>
      </w:r>
      <w:r>
        <w:rPr>
          <w:rFonts w:hint="eastAsia"/>
        </w:rPr>
        <w:t>下载</w:t>
      </w:r>
    </w:p>
    <w:p w14:paraId="45F7209E" w14:textId="77777777" w:rsidR="00996FB9" w:rsidRDefault="00996FB9" w:rsidP="00996FB9">
      <w:r>
        <w:t>L</w:t>
      </w:r>
      <w:r>
        <w:rPr>
          <w:rFonts w:hint="eastAsia"/>
        </w:rPr>
        <w:t>ucene</w:t>
      </w:r>
      <w:r>
        <w:rPr>
          <w:rFonts w:hint="eastAsia"/>
        </w:rPr>
        <w:t>是开发全文检索功能的工具包，使用时从官方网站下载，并解压。</w:t>
      </w:r>
    </w:p>
    <w:p w14:paraId="34AB1FF8" w14:textId="77777777" w:rsidR="00996FB9" w:rsidRDefault="00996FB9" w:rsidP="00996FB9"/>
    <w:p w14:paraId="23F64D61" w14:textId="77777777" w:rsidR="00996FB9" w:rsidRDefault="00996FB9" w:rsidP="00996FB9">
      <w:r>
        <w:rPr>
          <w:rFonts w:hint="eastAsia"/>
        </w:rPr>
        <w:t>官方网站：</w:t>
      </w:r>
      <w:r w:rsidR="000170EE">
        <w:fldChar w:fldCharType="begin"/>
      </w:r>
      <w:r w:rsidR="000170EE">
        <w:instrText xml:space="preserve"> HYPERLINK "http://lucene.apache.org/" </w:instrText>
      </w:r>
      <w:r w:rsidR="000170EE">
        <w:fldChar w:fldCharType="separate"/>
      </w:r>
      <w:r>
        <w:rPr>
          <w:rStyle w:val="a5"/>
        </w:rPr>
        <w:t>http://lucene.apache.org/</w:t>
      </w:r>
      <w:r w:rsidR="000170EE">
        <w:rPr>
          <w:rStyle w:val="a5"/>
        </w:rPr>
        <w:fldChar w:fldCharType="end"/>
      </w:r>
      <w:r>
        <w:rPr>
          <w:rFonts w:hint="eastAsia"/>
        </w:rPr>
        <w:t xml:space="preserve"> </w:t>
      </w:r>
    </w:p>
    <w:p w14:paraId="3B034560" w14:textId="77777777" w:rsidR="00996FB9" w:rsidRDefault="00996FB9" w:rsidP="00996FB9">
      <w:r>
        <w:t>目前最新版本</w:t>
      </w:r>
      <w:r>
        <w:rPr>
          <w:rFonts w:hint="eastAsia"/>
        </w:rPr>
        <w:t>：</w:t>
      </w:r>
      <w:r>
        <w:rPr>
          <w:rFonts w:hint="eastAsia"/>
        </w:rPr>
        <w:t>5.</w:t>
      </w:r>
      <w:r>
        <w:t>4</w:t>
      </w:r>
      <w:r>
        <w:rPr>
          <w:rFonts w:hint="eastAsia"/>
        </w:rPr>
        <w:t>.0</w:t>
      </w:r>
    </w:p>
    <w:p w14:paraId="07894421" w14:textId="77777777" w:rsidR="00996FB9" w:rsidRDefault="00996FB9" w:rsidP="00996FB9"/>
    <w:p w14:paraId="380747B5" w14:textId="77777777" w:rsidR="00996FB9" w:rsidRDefault="00996FB9" w:rsidP="00996FB9">
      <w:r>
        <w:t>下载地址</w:t>
      </w:r>
      <w:r>
        <w:rPr>
          <w:rFonts w:hint="eastAsia"/>
        </w:rPr>
        <w:t>：</w:t>
      </w:r>
      <w:hyperlink r:id="rId14" w:history="1">
        <w:r w:rsidRPr="00D1747D">
          <w:rPr>
            <w:rStyle w:val="a5"/>
          </w:rPr>
          <w:t>http://archive.apache.org/dist/lucene/java/</w:t>
        </w:r>
      </w:hyperlink>
    </w:p>
    <w:p w14:paraId="0A56BA8E" w14:textId="77777777" w:rsidR="00996FB9" w:rsidRPr="00EB763F" w:rsidRDefault="00996FB9" w:rsidP="00996FB9"/>
    <w:p w14:paraId="3C3F9E39" w14:textId="77777777" w:rsidR="00996FB9" w:rsidRDefault="00996FB9" w:rsidP="00996FB9">
      <w:r>
        <w:rPr>
          <w:rFonts w:hint="eastAsia"/>
        </w:rPr>
        <w:t>下载版本：</w:t>
      </w:r>
      <w:r>
        <w:rPr>
          <w:rFonts w:hint="eastAsia"/>
        </w:rPr>
        <w:t>4.10.3</w:t>
      </w:r>
    </w:p>
    <w:p w14:paraId="6FA5B2DE" w14:textId="77777777" w:rsidR="00996FB9" w:rsidRDefault="00996FB9" w:rsidP="00996FB9">
      <w:r>
        <w:lastRenderedPageBreak/>
        <w:t>JDK</w:t>
      </w:r>
      <w:r>
        <w:rPr>
          <w:rFonts w:hint="eastAsia"/>
        </w:rPr>
        <w:t>要求：</w:t>
      </w:r>
      <w:r>
        <w:rPr>
          <w:rFonts w:hint="eastAsia"/>
        </w:rPr>
        <w:t>1.7</w:t>
      </w:r>
      <w:r>
        <w:rPr>
          <w:rFonts w:hint="eastAsia"/>
        </w:rPr>
        <w:t>以上（从版本</w:t>
      </w:r>
      <w:r>
        <w:rPr>
          <w:rFonts w:hint="eastAsia"/>
        </w:rPr>
        <w:t>4.8</w:t>
      </w:r>
      <w:r>
        <w:rPr>
          <w:rFonts w:hint="eastAsia"/>
        </w:rPr>
        <w:t>开始，不支持</w:t>
      </w:r>
      <w:r>
        <w:rPr>
          <w:rFonts w:hint="eastAsia"/>
        </w:rPr>
        <w:t>1.7</w:t>
      </w:r>
      <w:r>
        <w:rPr>
          <w:rFonts w:hint="eastAsia"/>
        </w:rPr>
        <w:t>以下）</w:t>
      </w:r>
    </w:p>
    <w:p w14:paraId="42CBD766" w14:textId="77777777" w:rsidR="00624F9B" w:rsidRDefault="00624F9B" w:rsidP="00624F9B"/>
    <w:p w14:paraId="21133B80" w14:textId="77777777" w:rsidR="00C80F07" w:rsidRDefault="00CB0E4C" w:rsidP="00624F9B">
      <w:r>
        <w:rPr>
          <w:noProof/>
        </w:rPr>
        <w:drawing>
          <wp:inline distT="0" distB="0" distL="0" distR="0" wp14:anchorId="6637497A" wp14:editId="720AC308">
            <wp:extent cx="5274310" cy="467868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678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E5000" w14:textId="77777777" w:rsidR="00E35260" w:rsidRDefault="00E35260" w:rsidP="00624F9B"/>
    <w:p w14:paraId="60AFFA2C" w14:textId="77777777" w:rsidR="00E35260" w:rsidRDefault="00E35260" w:rsidP="00624F9B">
      <w:r>
        <w:rPr>
          <w:noProof/>
        </w:rPr>
        <w:drawing>
          <wp:inline distT="0" distB="0" distL="0" distR="0" wp14:anchorId="21E8F176" wp14:editId="0083F08C">
            <wp:extent cx="5274310" cy="1976120"/>
            <wp:effectExtent l="0" t="0" r="2540" b="508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76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1D52A8" w14:textId="77777777" w:rsidR="002E6A4D" w:rsidRDefault="002E6A4D" w:rsidP="00624F9B"/>
    <w:p w14:paraId="31F8EDB8" w14:textId="77777777" w:rsidR="002E6A4D" w:rsidRDefault="002E6A4D" w:rsidP="00624F9B">
      <w:r>
        <w:rPr>
          <w:noProof/>
        </w:rPr>
        <w:lastRenderedPageBreak/>
        <w:drawing>
          <wp:inline distT="0" distB="0" distL="0" distR="0" wp14:anchorId="60AFD292" wp14:editId="542E0F38">
            <wp:extent cx="5274310" cy="1857375"/>
            <wp:effectExtent l="0" t="0" r="254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5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47AE5" w14:textId="77777777" w:rsidR="002E6A4D" w:rsidRDefault="002E6A4D" w:rsidP="00624F9B"/>
    <w:p w14:paraId="4DAB6EDE" w14:textId="77777777" w:rsidR="002E6A4D" w:rsidRPr="00996FB9" w:rsidRDefault="002E6A4D" w:rsidP="00624F9B">
      <w:r>
        <w:rPr>
          <w:noProof/>
        </w:rPr>
        <w:drawing>
          <wp:inline distT="0" distB="0" distL="0" distR="0" wp14:anchorId="060AB708" wp14:editId="641C5FA8">
            <wp:extent cx="5274310" cy="1724660"/>
            <wp:effectExtent l="0" t="0" r="2540" b="889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4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C92605" w14:textId="77777777" w:rsidR="00FC27E4" w:rsidRPr="00FC27E4" w:rsidRDefault="00FC27E4" w:rsidP="00FC27E4"/>
    <w:p w14:paraId="73C472D1" w14:textId="77777777" w:rsidR="00D86DA5" w:rsidRPr="00D86DA5" w:rsidRDefault="00D86DA5" w:rsidP="00D86DA5"/>
    <w:p w14:paraId="5275B66F" w14:textId="77777777" w:rsidR="000A78C7" w:rsidRDefault="000A78C7">
      <w:pPr>
        <w:pStyle w:val="2"/>
      </w:pPr>
      <w:r>
        <w:t>工程搭建</w:t>
      </w:r>
    </w:p>
    <w:p w14:paraId="08E49991" w14:textId="77777777" w:rsidR="000A78C7" w:rsidRDefault="003D52CD" w:rsidP="003D52CD">
      <w:pPr>
        <w:pStyle w:val="a3"/>
        <w:numPr>
          <w:ilvl w:val="0"/>
          <w:numId w:val="46"/>
        </w:numPr>
        <w:ind w:firstLineChars="0"/>
      </w:pPr>
      <w:proofErr w:type="spellStart"/>
      <w:r>
        <w:t>M</w:t>
      </w:r>
      <w:r>
        <w:rPr>
          <w:rFonts w:hint="eastAsia"/>
        </w:rPr>
        <w:t>ysql</w:t>
      </w:r>
      <w:proofErr w:type="spellEnd"/>
      <w:r>
        <w:rPr>
          <w:rFonts w:hint="eastAsia"/>
        </w:rPr>
        <w:t>驱动包</w:t>
      </w:r>
    </w:p>
    <w:p w14:paraId="44E40FF7" w14:textId="77777777" w:rsidR="003D52CD" w:rsidRDefault="003D52CD" w:rsidP="003D52CD">
      <w:pPr>
        <w:pStyle w:val="a3"/>
        <w:numPr>
          <w:ilvl w:val="0"/>
          <w:numId w:val="46"/>
        </w:numPr>
        <w:ind w:firstLineChars="0"/>
      </w:pPr>
      <w:r w:rsidRPr="003D52CD">
        <w:t>Analysis</w:t>
      </w:r>
      <w:r>
        <w:t>的包</w:t>
      </w:r>
    </w:p>
    <w:p w14:paraId="7C454AB9" w14:textId="77777777" w:rsidR="003D52CD" w:rsidRDefault="003D52CD" w:rsidP="003D52CD">
      <w:pPr>
        <w:pStyle w:val="a3"/>
        <w:numPr>
          <w:ilvl w:val="0"/>
          <w:numId w:val="46"/>
        </w:numPr>
        <w:ind w:firstLineChars="0"/>
      </w:pPr>
      <w:r>
        <w:t>Core</w:t>
      </w:r>
      <w:r>
        <w:t>包</w:t>
      </w:r>
    </w:p>
    <w:p w14:paraId="09508CCD" w14:textId="77777777" w:rsidR="003D52CD" w:rsidRDefault="003D52CD" w:rsidP="003D52CD">
      <w:pPr>
        <w:pStyle w:val="a3"/>
        <w:numPr>
          <w:ilvl w:val="0"/>
          <w:numId w:val="46"/>
        </w:numPr>
        <w:ind w:firstLineChars="0"/>
      </w:pPr>
      <w:proofErr w:type="spellStart"/>
      <w:r>
        <w:t>QueryParser</w:t>
      </w:r>
      <w:proofErr w:type="spellEnd"/>
      <w:r>
        <w:t>包</w:t>
      </w:r>
    </w:p>
    <w:p w14:paraId="72365608" w14:textId="77777777" w:rsidR="003D52CD" w:rsidRDefault="003D52CD" w:rsidP="003D52CD">
      <w:pPr>
        <w:pStyle w:val="a3"/>
        <w:numPr>
          <w:ilvl w:val="0"/>
          <w:numId w:val="46"/>
        </w:numPr>
        <w:ind w:firstLineChars="0"/>
      </w:pPr>
      <w:r>
        <w:t>Junit</w:t>
      </w:r>
      <w:r>
        <w:t>包</w:t>
      </w:r>
      <w:r>
        <w:rPr>
          <w:rFonts w:hint="eastAsia"/>
        </w:rPr>
        <w:t>（非必须）</w:t>
      </w:r>
    </w:p>
    <w:p w14:paraId="298F6EA3" w14:textId="77777777" w:rsidR="008C0DDF" w:rsidRDefault="008C0DDF" w:rsidP="008C0DDF"/>
    <w:p w14:paraId="7E943542" w14:textId="77777777" w:rsidR="008C0DDF" w:rsidRDefault="00BA0C4A" w:rsidP="008C0DDF">
      <w:r>
        <w:rPr>
          <w:noProof/>
        </w:rPr>
        <w:drawing>
          <wp:inline distT="0" distB="0" distL="0" distR="0" wp14:anchorId="2F8EA140" wp14:editId="0DCCD956">
            <wp:extent cx="2857500" cy="2447925"/>
            <wp:effectExtent l="0" t="0" r="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447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CC2136" w14:textId="77777777" w:rsidR="00F0622D" w:rsidRDefault="00F0622D" w:rsidP="008C0DDF"/>
    <w:p w14:paraId="3022CE63" w14:textId="77777777" w:rsidR="00F0622D" w:rsidRDefault="00F0622D" w:rsidP="00F0622D">
      <w:pPr>
        <w:pStyle w:val="2"/>
      </w:pPr>
      <w:r>
        <w:rPr>
          <w:rFonts w:hint="eastAsia"/>
        </w:rPr>
        <w:t>索引流程</w:t>
      </w:r>
    </w:p>
    <w:p w14:paraId="42548787" w14:textId="77777777" w:rsidR="00F0622D" w:rsidRDefault="00F0622D" w:rsidP="00F0622D">
      <w:pPr>
        <w:pStyle w:val="3"/>
      </w:pPr>
      <w:r>
        <w:rPr>
          <w:rFonts w:hint="eastAsia"/>
        </w:rPr>
        <w:t>为什么采集数据</w:t>
      </w:r>
    </w:p>
    <w:p w14:paraId="3FE01E89" w14:textId="77777777" w:rsidR="00F0622D" w:rsidRDefault="00F0622D" w:rsidP="00F0622D">
      <w:r>
        <w:t>全文检索搜索的内容</w:t>
      </w:r>
      <w:r>
        <w:rPr>
          <w:rFonts w:hint="eastAsia"/>
        </w:rPr>
        <w:t>的格式是多种多样的，比如：视频、</w:t>
      </w:r>
      <w:r>
        <w:rPr>
          <w:rFonts w:hint="eastAsia"/>
        </w:rPr>
        <w:t>mp</w:t>
      </w:r>
      <w:r>
        <w:t>3</w:t>
      </w:r>
      <w:r>
        <w:rPr>
          <w:rFonts w:hint="eastAsia"/>
        </w:rPr>
        <w:t>、</w:t>
      </w:r>
      <w:r>
        <w:t>图片</w:t>
      </w:r>
      <w:r>
        <w:rPr>
          <w:rFonts w:hint="eastAsia"/>
        </w:rPr>
        <w:t>、</w:t>
      </w:r>
      <w:r>
        <w:t>文档等等</w:t>
      </w:r>
      <w:r>
        <w:rPr>
          <w:rFonts w:hint="eastAsia"/>
        </w:rPr>
        <w:t>。对于这种格式不同的数据，需要先将他们采集到本地，</w:t>
      </w:r>
      <w:r w:rsidRPr="00F0622D">
        <w:rPr>
          <w:rFonts w:hint="eastAsia"/>
          <w:b/>
          <w:color w:val="FF0000"/>
        </w:rPr>
        <w:t>然后统一封装到</w:t>
      </w:r>
      <w:proofErr w:type="spellStart"/>
      <w:r w:rsidRPr="00F0622D">
        <w:rPr>
          <w:rFonts w:hint="eastAsia"/>
          <w:b/>
          <w:color w:val="FF0000"/>
        </w:rPr>
        <w:t>lucene</w:t>
      </w:r>
      <w:proofErr w:type="spellEnd"/>
      <w:r w:rsidRPr="00F0622D">
        <w:rPr>
          <w:rFonts w:hint="eastAsia"/>
          <w:b/>
          <w:color w:val="FF0000"/>
        </w:rPr>
        <w:t>的文档对象中</w:t>
      </w:r>
      <w:r>
        <w:rPr>
          <w:rFonts w:hint="eastAsia"/>
        </w:rPr>
        <w:t>，也就是说需要将存储的内容进行统一才能对它进行查询。</w:t>
      </w:r>
    </w:p>
    <w:p w14:paraId="1400351B" w14:textId="77777777" w:rsidR="00F0622D" w:rsidRDefault="00F0622D" w:rsidP="00F0622D"/>
    <w:p w14:paraId="6701FD49" w14:textId="77777777" w:rsidR="00F0622D" w:rsidRDefault="00F0622D" w:rsidP="00F0622D">
      <w:pPr>
        <w:pStyle w:val="3"/>
      </w:pPr>
      <w:r>
        <w:rPr>
          <w:rFonts w:hint="eastAsia"/>
        </w:rPr>
        <w:t>采集数据的方式</w:t>
      </w:r>
    </w:p>
    <w:p w14:paraId="525EC75D" w14:textId="77777777" w:rsidR="00F0622D" w:rsidRDefault="00F0622D" w:rsidP="00F0622D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对于互联网中的数据，使用爬虫工具（</w:t>
      </w:r>
      <w:r>
        <w:rPr>
          <w:rFonts w:hint="eastAsia"/>
        </w:rPr>
        <w:t>http</w:t>
      </w:r>
      <w:r>
        <w:rPr>
          <w:rFonts w:hint="eastAsia"/>
        </w:rPr>
        <w:t>工具）将网页爬取到本地</w:t>
      </w:r>
    </w:p>
    <w:p w14:paraId="19131F91" w14:textId="77777777" w:rsidR="00F0622D" w:rsidRPr="00F0622D" w:rsidRDefault="00F0622D" w:rsidP="00F0622D">
      <w:pPr>
        <w:pStyle w:val="a3"/>
        <w:numPr>
          <w:ilvl w:val="0"/>
          <w:numId w:val="47"/>
        </w:numPr>
        <w:ind w:firstLineChars="0"/>
        <w:rPr>
          <w:b/>
        </w:rPr>
      </w:pPr>
      <w:r w:rsidRPr="00F0622D">
        <w:rPr>
          <w:b/>
          <w:color w:val="FF0000"/>
        </w:rPr>
        <w:t>对于数据库中的数据</w:t>
      </w:r>
      <w:r w:rsidRPr="00F0622D">
        <w:rPr>
          <w:rFonts w:hint="eastAsia"/>
          <w:b/>
          <w:color w:val="FF0000"/>
        </w:rPr>
        <w:t>，</w:t>
      </w:r>
      <w:r w:rsidRPr="00F0622D">
        <w:rPr>
          <w:b/>
          <w:color w:val="FF0000"/>
        </w:rPr>
        <w:t>使用</w:t>
      </w:r>
      <w:proofErr w:type="spellStart"/>
      <w:r w:rsidRPr="00F0622D">
        <w:rPr>
          <w:b/>
          <w:color w:val="FF0000"/>
        </w:rPr>
        <w:t>jdbc</w:t>
      </w:r>
      <w:proofErr w:type="spellEnd"/>
      <w:r w:rsidRPr="00F0622D">
        <w:rPr>
          <w:b/>
          <w:color w:val="FF0000"/>
        </w:rPr>
        <w:t>程序进行数据采集</w:t>
      </w:r>
    </w:p>
    <w:p w14:paraId="0DAEBCEB" w14:textId="77777777" w:rsidR="00F0622D" w:rsidRDefault="00F0622D" w:rsidP="00F0622D">
      <w:pPr>
        <w:pStyle w:val="a3"/>
        <w:numPr>
          <w:ilvl w:val="0"/>
          <w:numId w:val="47"/>
        </w:numPr>
        <w:ind w:firstLineChars="0"/>
      </w:pPr>
      <w:r>
        <w:rPr>
          <w:rFonts w:hint="eastAsia"/>
        </w:rPr>
        <w:t>对于文件系统的数据，使用</w:t>
      </w:r>
      <w:proofErr w:type="spellStart"/>
      <w:r>
        <w:rPr>
          <w:rFonts w:hint="eastAsia"/>
        </w:rPr>
        <w:t>io</w:t>
      </w:r>
      <w:proofErr w:type="spellEnd"/>
      <w:r>
        <w:rPr>
          <w:rFonts w:hint="eastAsia"/>
        </w:rPr>
        <w:t>流采集</w:t>
      </w:r>
    </w:p>
    <w:p w14:paraId="0392428A" w14:textId="5BA16466" w:rsidR="00F0622D" w:rsidRDefault="000170EE" w:rsidP="000170EE">
      <w:pPr>
        <w:tabs>
          <w:tab w:val="left" w:pos="4874"/>
        </w:tabs>
      </w:pPr>
      <w:r>
        <w:tab/>
      </w:r>
    </w:p>
    <w:p w14:paraId="1D0F6055" w14:textId="77777777" w:rsidR="007D625B" w:rsidRDefault="007D625B" w:rsidP="007D625B">
      <w:pPr>
        <w:ind w:firstLine="420"/>
      </w:pPr>
      <w:r>
        <w:rPr>
          <w:rFonts w:hint="eastAsia"/>
        </w:rPr>
        <w:t>因为目前</w:t>
      </w:r>
      <w:r w:rsidRPr="00201AB5">
        <w:rPr>
          <w:rFonts w:hint="eastAsia"/>
          <w:b/>
          <w:color w:val="FF0000"/>
        </w:rPr>
        <w:t>搜索引擎</w:t>
      </w:r>
      <w:r>
        <w:rPr>
          <w:rFonts w:hint="eastAsia"/>
        </w:rPr>
        <w:t>主要搜索数据的来源是互联网，搜索引擎使用一种爬虫程序抓取网页（</w:t>
      </w:r>
      <w:r>
        <w:rPr>
          <w:rFonts w:hint="eastAsia"/>
        </w:rP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http</w:t>
      </w:r>
      <w:r>
        <w:rPr>
          <w:rFonts w:hint="eastAsia"/>
        </w:rPr>
        <w:t>抓取</w:t>
      </w:r>
      <w:r>
        <w:rPr>
          <w:rFonts w:hint="eastAsia"/>
        </w:rPr>
        <w:t>html</w:t>
      </w:r>
      <w:r>
        <w:rPr>
          <w:rFonts w:hint="eastAsia"/>
        </w:rPr>
        <w:t>网页信息），以下是一些</w:t>
      </w:r>
      <w:r w:rsidRPr="00733031">
        <w:rPr>
          <w:rFonts w:hint="eastAsia"/>
          <w:color w:val="FF0000"/>
        </w:rPr>
        <w:t>爬虫</w:t>
      </w:r>
      <w:r>
        <w:rPr>
          <w:rFonts w:hint="eastAsia"/>
        </w:rPr>
        <w:t>项目：</w:t>
      </w:r>
    </w:p>
    <w:p w14:paraId="71EF5932" w14:textId="77777777" w:rsidR="007D625B" w:rsidRDefault="007D625B" w:rsidP="007D625B">
      <w:pPr>
        <w:shd w:val="clear" w:color="auto" w:fill="D9D9D9" w:themeFill="background1" w:themeFillShade="D9"/>
      </w:pPr>
      <w:r>
        <w:rPr>
          <w:rFonts w:hint="eastAsia"/>
        </w:rPr>
        <w:tab/>
      </w:r>
      <w:proofErr w:type="spellStart"/>
      <w:r>
        <w:t>S</w:t>
      </w:r>
      <w:r>
        <w:rPr>
          <w:rFonts w:hint="eastAsia"/>
        </w:rPr>
        <w:t>olr</w:t>
      </w:r>
      <w:proofErr w:type="spellEnd"/>
      <w:r>
        <w:rPr>
          <w:rFonts w:hint="eastAsia"/>
        </w:rPr>
        <w:t>（</w:t>
      </w:r>
      <w:hyperlink r:id="rId20" w:history="1">
        <w:r w:rsidRPr="00D161DE">
          <w:rPr>
            <w:rStyle w:val="a5"/>
            <w:rFonts w:hint="eastAsia"/>
          </w:rPr>
          <w:t>http://lucene.apache.org/solr</w:t>
        </w:r>
      </w:hyperlink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proofErr w:type="spellStart"/>
      <w:r>
        <w:rPr>
          <w:rFonts w:hint="eastAsia"/>
        </w:rPr>
        <w:t>solr</w:t>
      </w:r>
      <w:proofErr w:type="spellEnd"/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的一个子项目，支持从关系数据库、</w:t>
      </w:r>
      <w:r>
        <w:rPr>
          <w:rFonts w:hint="eastAsia"/>
        </w:rPr>
        <w:t>xml</w:t>
      </w:r>
      <w:r>
        <w:rPr>
          <w:rFonts w:hint="eastAsia"/>
        </w:rPr>
        <w:t>文档中提取原始数据。</w:t>
      </w:r>
    </w:p>
    <w:p w14:paraId="063DB579" w14:textId="77777777" w:rsidR="007D625B" w:rsidRDefault="007D625B" w:rsidP="007D625B">
      <w:pPr>
        <w:shd w:val="clear" w:color="auto" w:fill="D9D9D9" w:themeFill="background1" w:themeFillShade="D9"/>
      </w:pPr>
      <w:r>
        <w:rPr>
          <w:rFonts w:hint="eastAsia"/>
        </w:rPr>
        <w:tab/>
      </w:r>
      <w:proofErr w:type="spellStart"/>
      <w:r>
        <w:rPr>
          <w:rFonts w:hint="eastAsia"/>
        </w:rPr>
        <w:t>Nutch</w:t>
      </w:r>
      <w:proofErr w:type="spellEnd"/>
      <w:r>
        <w:rPr>
          <w:rFonts w:hint="eastAsia"/>
        </w:rPr>
        <w:t>（</w:t>
      </w:r>
      <w:hyperlink r:id="rId21" w:history="1">
        <w:r w:rsidRPr="00D161DE">
          <w:rPr>
            <w:rStyle w:val="a5"/>
            <w:rFonts w:hint="eastAsia"/>
          </w:rPr>
          <w:t>http://lucene.apache.org/nutch</w:t>
        </w:r>
      </w:hyperlink>
      <w:r>
        <w:rPr>
          <w:rFonts w:hint="eastAsia"/>
        </w:rPr>
        <w:t>）</w:t>
      </w:r>
      <w:r>
        <w:rPr>
          <w:rFonts w:hint="eastAsia"/>
        </w:rPr>
        <w:t xml:space="preserve">, </w:t>
      </w:r>
      <w:proofErr w:type="spellStart"/>
      <w:r>
        <w:rPr>
          <w:rFonts w:hint="eastAsia"/>
        </w:rPr>
        <w:t>Nutch</w:t>
      </w:r>
      <w:proofErr w:type="spellEnd"/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的一个子项目，包括大规模爬虫工具，能够抓取和分辨</w:t>
      </w:r>
      <w:r>
        <w:rPr>
          <w:rFonts w:hint="eastAsia"/>
        </w:rPr>
        <w:t>web</w:t>
      </w:r>
      <w:r>
        <w:rPr>
          <w:rFonts w:hint="eastAsia"/>
        </w:rPr>
        <w:t>网站数据。</w:t>
      </w:r>
    </w:p>
    <w:p w14:paraId="0867A26D" w14:textId="77777777" w:rsidR="007D625B" w:rsidRPr="008B5EE6" w:rsidRDefault="007D625B" w:rsidP="007D625B">
      <w:pPr>
        <w:shd w:val="clear" w:color="auto" w:fill="D9D9D9" w:themeFill="background1" w:themeFillShade="D9"/>
      </w:pPr>
      <w:r>
        <w:rPr>
          <w:rFonts w:hint="eastAsia"/>
        </w:rPr>
        <w:tab/>
      </w:r>
      <w:proofErr w:type="spellStart"/>
      <w:r w:rsidRPr="00B92963">
        <w:t>jsoup</w:t>
      </w:r>
      <w:proofErr w:type="spellEnd"/>
      <w:r>
        <w:rPr>
          <w:rFonts w:hint="eastAsia"/>
        </w:rPr>
        <w:t>（</w:t>
      </w:r>
      <w:r w:rsidRPr="00B92963">
        <w:rPr>
          <w:rStyle w:val="a5"/>
        </w:rPr>
        <w:t>http://jsoup.org/</w:t>
      </w:r>
      <w:r w:rsidRPr="00B92963">
        <w:rPr>
          <w:rStyle w:val="a5"/>
          <w:rFonts w:hint="eastAsia"/>
        </w:rPr>
        <w:t xml:space="preserve"> </w:t>
      </w:r>
      <w:r>
        <w:rPr>
          <w:rFonts w:hint="eastAsia"/>
        </w:rPr>
        <w:t>），</w:t>
      </w:r>
      <w:proofErr w:type="spellStart"/>
      <w:r w:rsidRPr="008B5EE6">
        <w:t>jsoup</w:t>
      </w:r>
      <w:proofErr w:type="spellEnd"/>
      <w:r w:rsidRPr="008B5EE6">
        <w:t xml:space="preserve"> </w:t>
      </w:r>
      <w:r w:rsidRPr="008B5EE6">
        <w:t>是一款</w:t>
      </w:r>
      <w:r w:rsidRPr="008B5EE6">
        <w:t xml:space="preserve">Java </w:t>
      </w:r>
      <w:r w:rsidRPr="008B5EE6">
        <w:t>的</w:t>
      </w:r>
      <w:r w:rsidRPr="008B5EE6">
        <w:t>HTML</w:t>
      </w:r>
      <w:r w:rsidRPr="008B5EE6">
        <w:t>解析器，可直接解析某个</w:t>
      </w:r>
      <w:r w:rsidRPr="008B5EE6">
        <w:t>URL</w:t>
      </w:r>
      <w:r w:rsidRPr="008B5EE6">
        <w:t>地址、</w:t>
      </w:r>
      <w:r w:rsidRPr="008B5EE6">
        <w:t>HTML</w:t>
      </w:r>
      <w:r w:rsidRPr="008B5EE6">
        <w:t>文本内容。它提供了一套非常省力的</w:t>
      </w:r>
      <w:r w:rsidRPr="008B5EE6">
        <w:t>API</w:t>
      </w:r>
      <w:r w:rsidRPr="008B5EE6">
        <w:t>，可通过</w:t>
      </w:r>
      <w:r w:rsidRPr="008B5EE6">
        <w:t>DOM</w:t>
      </w:r>
      <w:r w:rsidRPr="008B5EE6">
        <w:t>，</w:t>
      </w:r>
      <w:r w:rsidRPr="008B5EE6">
        <w:t>CSS</w:t>
      </w:r>
      <w:r w:rsidRPr="008B5EE6">
        <w:t>以及类似于</w:t>
      </w:r>
      <w:r w:rsidRPr="008B5EE6">
        <w:t>jQuery</w:t>
      </w:r>
      <w:r w:rsidRPr="008B5EE6">
        <w:t>的操作方法来取出和操作数据。</w:t>
      </w:r>
    </w:p>
    <w:p w14:paraId="0ACEDD4F" w14:textId="77777777" w:rsidR="007D625B" w:rsidRDefault="007D625B" w:rsidP="007D625B">
      <w:pPr>
        <w:shd w:val="clear" w:color="auto" w:fill="D9D9D9" w:themeFill="background1" w:themeFillShade="D9"/>
      </w:pPr>
      <w:r>
        <w:rPr>
          <w:rFonts w:hint="eastAsia"/>
        </w:rPr>
        <w:tab/>
      </w:r>
      <w:proofErr w:type="spellStart"/>
      <w:r w:rsidRPr="00546E5E">
        <w:rPr>
          <w:rFonts w:hint="eastAsia"/>
        </w:rPr>
        <w:t>heritrix</w:t>
      </w:r>
      <w:proofErr w:type="spellEnd"/>
      <w:r>
        <w:rPr>
          <w:rFonts w:hint="eastAsia"/>
        </w:rPr>
        <w:t>（</w:t>
      </w:r>
      <w:r w:rsidRPr="006277C6">
        <w:rPr>
          <w:rStyle w:val="a5"/>
        </w:rPr>
        <w:t>http://sourceforge.net/projects/archive-crawler/files</w:t>
      </w:r>
      <w:r>
        <w:rPr>
          <w:rStyle w:val="a5"/>
          <w:rFonts w:hint="eastAsia"/>
        </w:rPr>
        <w:t>/</w:t>
      </w:r>
      <w:r>
        <w:rPr>
          <w:rFonts w:hint="eastAsia"/>
        </w:rPr>
        <w:t>），</w:t>
      </w:r>
      <w:proofErr w:type="spellStart"/>
      <w:r w:rsidRPr="00546E5E">
        <w:rPr>
          <w:rFonts w:hint="eastAsia"/>
        </w:rPr>
        <w:t>Heritrix</w:t>
      </w:r>
      <w:proofErr w:type="spellEnd"/>
      <w:r w:rsidRPr="00546E5E">
        <w:rPr>
          <w:rFonts w:hint="eastAsia"/>
        </w:rPr>
        <w:t xml:space="preserve"> </w:t>
      </w:r>
      <w:r w:rsidRPr="00546E5E">
        <w:rPr>
          <w:rFonts w:hint="eastAsia"/>
        </w:rPr>
        <w:t>是一个由</w:t>
      </w:r>
      <w:r w:rsidRPr="00546E5E">
        <w:rPr>
          <w:rFonts w:hint="eastAsia"/>
        </w:rPr>
        <w:t xml:space="preserve"> java </w:t>
      </w:r>
      <w:r w:rsidRPr="00546E5E">
        <w:rPr>
          <w:rFonts w:hint="eastAsia"/>
        </w:rPr>
        <w:t>开发的、开源的网络爬虫，用户可以使用它来从网上抓取想要的资源。其最出色之处在于它良好的可扩展性，方便用户实现自己的抓取逻辑。</w:t>
      </w:r>
    </w:p>
    <w:p w14:paraId="3D0CCB88" w14:textId="77777777" w:rsidR="00F0622D" w:rsidRDefault="00F0622D" w:rsidP="00F0622D"/>
    <w:p w14:paraId="2EE90436" w14:textId="77777777" w:rsidR="00A266A8" w:rsidRPr="007D625B" w:rsidRDefault="00A266A8" w:rsidP="00F0622D"/>
    <w:p w14:paraId="3C53635C" w14:textId="77777777" w:rsidR="00BE77D7" w:rsidRDefault="00023916">
      <w:pPr>
        <w:pStyle w:val="3"/>
      </w:pPr>
      <w:r>
        <w:lastRenderedPageBreak/>
        <w:t>索引文件的逻辑结构</w:t>
      </w:r>
    </w:p>
    <w:p w14:paraId="66178ECB" w14:textId="77777777" w:rsidR="00023916" w:rsidRDefault="009A6498" w:rsidP="00023916">
      <w:r>
        <w:object w:dxaOrig="11775" w:dyaOrig="9285" w14:anchorId="06BA7DDB">
          <v:shape id="_x0000_i1026" type="#_x0000_t75" style="width:414.4pt;height:326.5pt" o:ole="">
            <v:imagedata r:id="rId22" o:title=""/>
          </v:shape>
          <o:OLEObject Type="Embed" ProgID="Visio.Drawing.11" ShapeID="_x0000_i1026" DrawAspect="Content" ObjectID="_1577793335" r:id="rId23"/>
        </w:object>
      </w:r>
    </w:p>
    <w:p w14:paraId="30CE01CD" w14:textId="77777777" w:rsidR="00942C36" w:rsidRDefault="00942C36" w:rsidP="00023916"/>
    <w:p w14:paraId="6A27D935" w14:textId="77777777" w:rsidR="00942C36" w:rsidRDefault="00942C36" w:rsidP="00942C36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文档域</w:t>
      </w:r>
    </w:p>
    <w:p w14:paraId="15C4A7E3" w14:textId="77777777" w:rsidR="00942C36" w:rsidRDefault="00942C36" w:rsidP="00942C36">
      <w:pPr>
        <w:pStyle w:val="a3"/>
        <w:ind w:left="420" w:firstLineChars="0" w:firstLine="0"/>
      </w:pPr>
      <w:r>
        <w:t>文档域存储的信息就是采集到的信息</w:t>
      </w:r>
      <w:r>
        <w:rPr>
          <w:rFonts w:hint="eastAsia"/>
        </w:rPr>
        <w:t>，</w:t>
      </w:r>
      <w:r>
        <w:t>通过</w:t>
      </w:r>
      <w:r>
        <w:t>Document</w:t>
      </w:r>
      <w:r>
        <w:t>对象来存储</w:t>
      </w:r>
      <w:r>
        <w:rPr>
          <w:rFonts w:hint="eastAsia"/>
        </w:rPr>
        <w:t>，</w:t>
      </w:r>
      <w:r>
        <w:t>具体说是通过</w:t>
      </w:r>
      <w:r>
        <w:t>Document</w:t>
      </w:r>
      <w:r>
        <w:t>对象中</w:t>
      </w:r>
      <w:r>
        <w:t>field</w:t>
      </w:r>
      <w:r>
        <w:t>域来存储数据</w:t>
      </w:r>
      <w:r>
        <w:rPr>
          <w:rFonts w:hint="eastAsia"/>
        </w:rPr>
        <w:t>。</w:t>
      </w:r>
    </w:p>
    <w:p w14:paraId="34697CF1" w14:textId="77777777" w:rsidR="00942C36" w:rsidRDefault="00942C36" w:rsidP="00942C36">
      <w:pPr>
        <w:pStyle w:val="a3"/>
        <w:ind w:left="420" w:firstLineChars="0" w:firstLine="0"/>
      </w:pPr>
    </w:p>
    <w:p w14:paraId="4DEAFC59" w14:textId="77777777" w:rsidR="00942C36" w:rsidRDefault="00942C36" w:rsidP="00942C36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数据库中一条记录会存储一个一个</w:t>
      </w:r>
      <w:r>
        <w:t>Document</w:t>
      </w:r>
      <w:r>
        <w:t>对象</w:t>
      </w:r>
      <w:r>
        <w:rPr>
          <w:rFonts w:hint="eastAsia"/>
        </w:rPr>
        <w:t>，</w:t>
      </w:r>
      <w:r>
        <w:t>数据库中一列会存储成</w:t>
      </w:r>
      <w:r>
        <w:t>Document</w:t>
      </w:r>
      <w:r>
        <w:t>中一个</w:t>
      </w:r>
      <w:r>
        <w:t>field</w:t>
      </w:r>
      <w:r>
        <w:t>域</w:t>
      </w:r>
      <w:r>
        <w:rPr>
          <w:rFonts w:hint="eastAsia"/>
        </w:rPr>
        <w:t>。</w:t>
      </w:r>
    </w:p>
    <w:p w14:paraId="4ADFB128" w14:textId="77777777" w:rsidR="00942C36" w:rsidRDefault="00942C36" w:rsidP="00942C36">
      <w:pPr>
        <w:pStyle w:val="a3"/>
        <w:ind w:left="420" w:firstLineChars="0" w:firstLine="0"/>
      </w:pPr>
    </w:p>
    <w:p w14:paraId="029C28AC" w14:textId="77777777" w:rsidR="00942C36" w:rsidRDefault="00816A86" w:rsidP="00942C36">
      <w:pPr>
        <w:pStyle w:val="a3"/>
        <w:ind w:left="420" w:firstLineChars="0" w:firstLine="0"/>
      </w:pPr>
      <w:r>
        <w:t>文档域中</w:t>
      </w:r>
      <w:r>
        <w:rPr>
          <w:rFonts w:hint="eastAsia"/>
        </w:rPr>
        <w:t>，</w:t>
      </w:r>
      <w:r>
        <w:t>Document</w:t>
      </w:r>
      <w:r>
        <w:t>对象之间是没有关系的</w:t>
      </w:r>
      <w:r>
        <w:rPr>
          <w:rFonts w:hint="eastAsia"/>
        </w:rPr>
        <w:t>。</w:t>
      </w:r>
      <w:r>
        <w:t>而且每个</w:t>
      </w:r>
      <w:r>
        <w:t>Document</w:t>
      </w:r>
      <w:r>
        <w:t>中的</w:t>
      </w:r>
      <w:r>
        <w:t>field</w:t>
      </w:r>
      <w:r>
        <w:t>域也不一定一样</w:t>
      </w:r>
      <w:r>
        <w:rPr>
          <w:rFonts w:hint="eastAsia"/>
        </w:rPr>
        <w:t>。</w:t>
      </w:r>
    </w:p>
    <w:p w14:paraId="3BD0F97E" w14:textId="77777777" w:rsidR="00816A86" w:rsidRDefault="00816A86" w:rsidP="00D04A8D"/>
    <w:p w14:paraId="5B003AA7" w14:textId="77777777" w:rsidR="00942C36" w:rsidRDefault="00D04A8D" w:rsidP="00942C36">
      <w:pPr>
        <w:pStyle w:val="a3"/>
        <w:numPr>
          <w:ilvl w:val="0"/>
          <w:numId w:val="48"/>
        </w:numPr>
        <w:ind w:firstLineChars="0"/>
      </w:pPr>
      <w:r>
        <w:rPr>
          <w:rFonts w:hint="eastAsia"/>
        </w:rPr>
        <w:t>索引域</w:t>
      </w:r>
    </w:p>
    <w:p w14:paraId="32D70E62" w14:textId="77777777" w:rsidR="00D04A8D" w:rsidRDefault="00D04A8D" w:rsidP="00D04A8D"/>
    <w:p w14:paraId="7F4F86C9" w14:textId="77777777" w:rsidR="00D04A8D" w:rsidRDefault="00D04A8D" w:rsidP="00D04A8D">
      <w:pPr>
        <w:ind w:left="420"/>
      </w:pPr>
      <w:r>
        <w:t>索引域主要是为了搜索使用的</w:t>
      </w:r>
      <w:r>
        <w:rPr>
          <w:rFonts w:hint="eastAsia"/>
        </w:rPr>
        <w:t>。</w:t>
      </w:r>
      <w:r w:rsidR="00A40680">
        <w:rPr>
          <w:rFonts w:hint="eastAsia"/>
        </w:rPr>
        <w:t>索引域内容是经过</w:t>
      </w:r>
      <w:proofErr w:type="spellStart"/>
      <w:r w:rsidR="00A40680">
        <w:rPr>
          <w:rFonts w:hint="eastAsia"/>
        </w:rPr>
        <w:t>lucene</w:t>
      </w:r>
      <w:proofErr w:type="spellEnd"/>
      <w:r w:rsidR="00A40680">
        <w:rPr>
          <w:rFonts w:hint="eastAsia"/>
        </w:rPr>
        <w:t>分词之后存储的。</w:t>
      </w:r>
    </w:p>
    <w:p w14:paraId="28F2CE46" w14:textId="77777777" w:rsidR="00A40680" w:rsidRDefault="00A40680" w:rsidP="00D04A8D">
      <w:pPr>
        <w:ind w:left="420"/>
      </w:pPr>
    </w:p>
    <w:p w14:paraId="05E013A6" w14:textId="77777777" w:rsidR="00F46CE9" w:rsidRDefault="00F46CE9" w:rsidP="00D04A8D">
      <w:pPr>
        <w:ind w:left="420"/>
      </w:pPr>
    </w:p>
    <w:p w14:paraId="005E6DF9" w14:textId="77777777" w:rsidR="00464934" w:rsidRDefault="00464934" w:rsidP="00464934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倒排索引表</w:t>
      </w:r>
    </w:p>
    <w:p w14:paraId="41AD9271" w14:textId="77777777" w:rsidR="00464934" w:rsidRDefault="00464934" w:rsidP="00464934"/>
    <w:p w14:paraId="3AD7E09B" w14:textId="77777777" w:rsidR="00464934" w:rsidRDefault="00464934" w:rsidP="00464934">
      <w:pPr>
        <w:ind w:firstLine="420"/>
      </w:pPr>
      <w:r>
        <w:rPr>
          <w:rFonts w:hint="eastAsia"/>
        </w:rPr>
        <w:t>传统方法是先找到文件，如何在文件中找内容，在文件内容中匹配搜索关键字，这种方法是</w:t>
      </w:r>
      <w:r w:rsidRPr="00E05C55">
        <w:rPr>
          <w:rFonts w:hint="eastAsia"/>
          <w:b/>
        </w:rPr>
        <w:t>顺序扫描方法</w:t>
      </w:r>
      <w:r>
        <w:rPr>
          <w:rFonts w:hint="eastAsia"/>
        </w:rPr>
        <w:t>，数据量大就搜索慢。</w:t>
      </w:r>
    </w:p>
    <w:p w14:paraId="06D05D39" w14:textId="77777777" w:rsidR="00464934" w:rsidRDefault="00464934" w:rsidP="00464934">
      <w:r>
        <w:rPr>
          <w:rFonts w:hint="eastAsia"/>
          <w:b/>
        </w:rPr>
        <w:lastRenderedPageBreak/>
        <w:tab/>
      </w:r>
      <w:r w:rsidRPr="007B2C6C">
        <w:rPr>
          <w:rFonts w:hint="eastAsia"/>
          <w:b/>
        </w:rPr>
        <w:t>倒排索引结构</w:t>
      </w:r>
      <w:r>
        <w:rPr>
          <w:rFonts w:hint="eastAsia"/>
        </w:rPr>
        <w:t>是根据内容（词语）找文档，</w:t>
      </w:r>
      <w:r>
        <w:rPr>
          <w:rFonts w:hint="eastAsia"/>
          <w:b/>
        </w:rPr>
        <w:t>倒排索引结构也叫反向索引结构，包括索引和文档两部分，索引即词汇表，它是在索引中匹配搜索关键字，由于索引内容量有限并且采用固定优化算法搜索速度很快，找到了索引中的词汇，词汇与文档关联，从而最终找到了文档。</w:t>
      </w:r>
    </w:p>
    <w:p w14:paraId="02950F0E" w14:textId="77777777" w:rsidR="00262CDF" w:rsidRPr="00023916" w:rsidRDefault="00262CDF" w:rsidP="00262CDF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B7AE438" wp14:editId="749211E1">
                <wp:simplePos x="0" y="0"/>
                <wp:positionH relativeFrom="column">
                  <wp:posOffset>5232400</wp:posOffset>
                </wp:positionH>
                <wp:positionV relativeFrom="paragraph">
                  <wp:posOffset>161925</wp:posOffset>
                </wp:positionV>
                <wp:extent cx="842645" cy="381635"/>
                <wp:effectExtent l="0" t="0" r="14605" b="18415"/>
                <wp:wrapNone/>
                <wp:docPr id="16" name="文本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2645" cy="3816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AB87373" w14:textId="77777777" w:rsidR="000170EE" w:rsidRDefault="000170EE" w:rsidP="00262CDF">
                            <w:proofErr w:type="spellStart"/>
                            <w:r>
                              <w:rPr>
                                <w:rFonts w:hint="eastAsia"/>
                              </w:rPr>
                              <w:t>docI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B7AE438" id="_x0000_t202" coordsize="21600,21600" o:spt="202" path="m0,0l0,21600,21600,21600,21600,0xe">
                <v:stroke joinstyle="miter"/>
                <v:path gradientshapeok="t" o:connecttype="rect"/>
              </v:shapetype>
              <v:shape id="文本框 16" o:spid="_x0000_s1026" type="#_x0000_t202" style="position:absolute;left:0;text-align:left;margin-left:412pt;margin-top:12.75pt;width:66.35pt;height:30.05pt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" fillcolor="white [3201]" strokeweight=".5pt">
                <v:textbox>
                  <w:txbxContent>
                    <w:p w14:paraId="4AB87373" w14:textId="77777777" w:rsidR="000170EE" w:rsidRDefault="000170EE" w:rsidP="00262CDF">
                      <w:proofErr w:type="spellStart"/>
                      <w:r>
                        <w:rPr>
                          <w:rFonts w:hint="eastAsia"/>
                        </w:rPr>
                        <w:t>docI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C4E744" wp14:editId="76E8DF5C">
                <wp:simplePos x="0" y="0"/>
                <wp:positionH relativeFrom="column">
                  <wp:posOffset>4564739</wp:posOffset>
                </wp:positionH>
                <wp:positionV relativeFrom="paragraph">
                  <wp:posOffset>360708</wp:posOffset>
                </wp:positionV>
                <wp:extent cx="572494" cy="15903"/>
                <wp:effectExtent l="0" t="76200" r="18415" b="79375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2494" cy="159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3F09531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359.45pt;margin-top:28.4pt;width:45.1pt;height:1.25pt;flip: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5ECDCD72" wp14:editId="184F8687">
                <wp:simplePos x="0" y="0"/>
                <wp:positionH relativeFrom="column">
                  <wp:posOffset>3722370</wp:posOffset>
                </wp:positionH>
                <wp:positionV relativeFrom="paragraph">
                  <wp:posOffset>161925</wp:posOffset>
                </wp:positionV>
                <wp:extent cx="842645" cy="381635"/>
                <wp:effectExtent l="0" t="0" r="14605" b="18415"/>
                <wp:wrapNone/>
                <wp:docPr id="14" name="文本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2645" cy="38163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F8ABADA" w14:textId="77777777" w:rsidR="000170EE" w:rsidRDefault="000170EE" w:rsidP="00262CDF">
                            <w:proofErr w:type="spellStart"/>
                            <w:r>
                              <w:rPr>
                                <w:rFonts w:hint="eastAsia"/>
                              </w:rPr>
                              <w:t>docI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ECDCD72" id="文本框 14" o:spid="_x0000_s1027" type="#_x0000_t202" style="position:absolute;left:0;text-align:left;margin-left:293.1pt;margin-top:12.75pt;width:66.35pt;height:30.05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" fillcolor="white [3201]" strokeweight=".5pt">
                <v:textbox>
                  <w:txbxContent>
                    <w:p w14:paraId="0F8ABADA" w14:textId="77777777" w:rsidR="000170EE" w:rsidRDefault="000170EE" w:rsidP="00262CDF">
                      <w:proofErr w:type="spellStart"/>
                      <w:r>
                        <w:rPr>
                          <w:rFonts w:hint="eastAsia"/>
                        </w:rPr>
                        <w:t>docI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DE8A30A" wp14:editId="20C380BD">
                <wp:simplePos x="0" y="0"/>
                <wp:positionH relativeFrom="column">
                  <wp:posOffset>3054792</wp:posOffset>
                </wp:positionH>
                <wp:positionV relativeFrom="paragraph">
                  <wp:posOffset>360680</wp:posOffset>
                </wp:positionV>
                <wp:extent cx="572494" cy="15903"/>
                <wp:effectExtent l="0" t="76200" r="18415" b="79375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2494" cy="159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DFFD308" id="直接箭头连接符 13" o:spid="_x0000_s1026" type="#_x0000_t32" style="position:absolute;left:0;text-align:left;margin-left:240.55pt;margin-top:28.4pt;width:45.1pt;height:1.25pt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72E9ECB" wp14:editId="228E73D7">
                <wp:simplePos x="0" y="0"/>
                <wp:positionH relativeFrom="column">
                  <wp:posOffset>2164743</wp:posOffset>
                </wp:positionH>
                <wp:positionV relativeFrom="paragraph">
                  <wp:posOffset>178242</wp:posOffset>
                </wp:positionV>
                <wp:extent cx="842838" cy="381662"/>
                <wp:effectExtent l="0" t="0" r="14605" b="18415"/>
                <wp:wrapNone/>
                <wp:docPr id="12" name="文本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842838" cy="381662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1C5DC1F3" w14:textId="77777777" w:rsidR="000170EE" w:rsidRDefault="000170EE" w:rsidP="00262CDF">
                            <w:proofErr w:type="spellStart"/>
                            <w:r>
                              <w:rPr>
                                <w:rFonts w:hint="eastAsia"/>
                              </w:rPr>
                              <w:t>docId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72E9ECB" id="文本框 12" o:spid="_x0000_s1028" type="#_x0000_t202" style="position:absolute;left:0;text-align:left;margin-left:170.45pt;margin-top:14.05pt;width:66.35pt;height:30.0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" fillcolor="white [3201]" strokeweight=".5pt">
                <v:textbox>
                  <w:txbxContent>
                    <w:p w14:paraId="1C5DC1F3" w14:textId="77777777" w:rsidR="000170EE" w:rsidRDefault="000170EE" w:rsidP="00262CDF">
                      <w:proofErr w:type="spellStart"/>
                      <w:r>
                        <w:rPr>
                          <w:rFonts w:hint="eastAsia"/>
                        </w:rPr>
                        <w:t>docId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DFECB62" wp14:editId="42CD44FE">
                <wp:simplePos x="0" y="0"/>
                <wp:positionH relativeFrom="column">
                  <wp:posOffset>1496833</wp:posOffset>
                </wp:positionH>
                <wp:positionV relativeFrom="paragraph">
                  <wp:posOffset>377024</wp:posOffset>
                </wp:positionV>
                <wp:extent cx="572494" cy="15903"/>
                <wp:effectExtent l="0" t="76200" r="18415" b="79375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2494" cy="1590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FA99CB" id="直接箭头连接符 11" o:spid="_x0000_s1026" type="#_x0000_t32" style="position:absolute;left:0;text-align:left;margin-left:117.85pt;margin-top:29.7pt;width:45.1pt;height:1.25pt;flip:y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7DCAEAC" wp14:editId="4825D3A0">
                <wp:simplePos x="0" y="0"/>
                <wp:positionH relativeFrom="column">
                  <wp:posOffset>216673</wp:posOffset>
                </wp:positionH>
                <wp:positionV relativeFrom="paragraph">
                  <wp:posOffset>178242</wp:posOffset>
                </wp:positionV>
                <wp:extent cx="1248355" cy="365760"/>
                <wp:effectExtent l="0" t="0" r="28575" b="15240"/>
                <wp:wrapNone/>
                <wp:docPr id="10" name="文本框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48355" cy="36576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73158B1" w14:textId="77777777" w:rsidR="000170EE" w:rsidRDefault="000170EE" w:rsidP="00262CDF">
                            <w:proofErr w:type="spellStart"/>
                            <w:r>
                              <w:t>B</w:t>
                            </w:r>
                            <w:r>
                              <w:rPr>
                                <w:rFonts w:hint="eastAsia"/>
                              </w:rPr>
                              <w:t>ookname</w:t>
                            </w:r>
                            <w:r>
                              <w:t>:java</w:t>
                            </w:r>
                            <w:proofErr w:type="spellEnd"/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DCAEAC" id="文本框 10" o:spid="_x0000_s1029" type="#_x0000_t202" style="position:absolute;left:0;text-align:left;margin-left:17.05pt;margin-top:14.05pt;width:98.3pt;height:28.8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" fillcolor="white [3201]" strokeweight=".5pt">
                <v:textbox>
                  <w:txbxContent>
                    <w:p w14:paraId="473158B1" w14:textId="77777777" w:rsidR="000170EE" w:rsidRDefault="000170EE" w:rsidP="00262CDF">
                      <w:proofErr w:type="spellStart"/>
                      <w:r>
                        <w:t>B</w:t>
                      </w:r>
                      <w:r>
                        <w:rPr>
                          <w:rFonts w:hint="eastAsia"/>
                        </w:rPr>
                        <w:t>ookname</w:t>
                      </w:r>
                      <w:r>
                        <w:t>:java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</w:p>
    <w:p w14:paraId="2B6F3A2B" w14:textId="77777777" w:rsidR="00262CDF" w:rsidRDefault="00262CDF" w:rsidP="00D04A8D"/>
    <w:p w14:paraId="6517524C" w14:textId="77777777" w:rsidR="00262CDF" w:rsidRDefault="00262CDF" w:rsidP="00D04A8D"/>
    <w:p w14:paraId="4ABD13D0" w14:textId="77777777" w:rsidR="00262CDF" w:rsidRDefault="00262CDF" w:rsidP="00D04A8D"/>
    <w:p w14:paraId="52ADE31C" w14:textId="77777777" w:rsidR="00262CDF" w:rsidRDefault="00262CDF" w:rsidP="00D04A8D"/>
    <w:p w14:paraId="73EE8D20" w14:textId="77777777" w:rsidR="00262CDF" w:rsidRDefault="00262CDF" w:rsidP="00D04A8D"/>
    <w:p w14:paraId="21A8EA4E" w14:textId="77777777" w:rsidR="002D35F2" w:rsidRDefault="002D35F2">
      <w:pPr>
        <w:pStyle w:val="3"/>
      </w:pPr>
      <w:r>
        <w:rPr>
          <w:rFonts w:hint="eastAsia"/>
        </w:rPr>
        <w:t>索引</w:t>
      </w:r>
    </w:p>
    <w:p w14:paraId="6831788B" w14:textId="77777777" w:rsidR="002D35F2" w:rsidRDefault="008C4520" w:rsidP="008C4520">
      <w:pPr>
        <w:pStyle w:val="4"/>
      </w:pPr>
      <w:r>
        <w:rPr>
          <w:rFonts w:hint="eastAsia"/>
        </w:rPr>
        <w:t>采集数据</w:t>
      </w:r>
      <w:bookmarkStart w:id="0" w:name="_GoBack"/>
      <w:bookmarkEnd w:id="0"/>
    </w:p>
    <w:p w14:paraId="4CEA4DE7" w14:textId="77777777" w:rsidR="008C4520" w:rsidRDefault="006D72B3" w:rsidP="008C4520">
      <w:r>
        <w:rPr>
          <w:noProof/>
        </w:rPr>
        <w:drawing>
          <wp:inline distT="0" distB="0" distL="0" distR="0" wp14:anchorId="6E34847A" wp14:editId="6FCB36FA">
            <wp:extent cx="4905375" cy="2790825"/>
            <wp:effectExtent l="0" t="0" r="9525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053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B75DA" w14:textId="77777777" w:rsidR="000A7F3B" w:rsidRDefault="000A7F3B" w:rsidP="008C4520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C20172" w:rsidRPr="00C20172" w14:paraId="15F8E185" w14:textId="77777777" w:rsidTr="00C20172">
        <w:tc>
          <w:tcPr>
            <w:tcW w:w="8296" w:type="dxa"/>
          </w:tcPr>
          <w:p w14:paraId="59A50B5A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bookmarkStart w:id="1" w:name="OLE_LINK3"/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class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bookmarkStart w:id="2" w:name="OLE_LINK1"/>
            <w:bookmarkStart w:id="3" w:name="OLE_LINK2"/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DaoImpl</w:t>
            </w:r>
            <w:bookmarkEnd w:id="3"/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bookmarkEnd w:id="2"/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implements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Dao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{</w:t>
            </w:r>
          </w:p>
          <w:p w14:paraId="2BB16FC3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51194D2D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646464"/>
                <w:kern w:val="0"/>
                <w:sz w:val="15"/>
                <w:szCs w:val="15"/>
              </w:rPr>
              <w:t>@Override</w:t>
            </w:r>
          </w:p>
          <w:p w14:paraId="52B2A02C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List&lt;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Book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&gt; </w:t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queryBooks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 {</w:t>
            </w:r>
          </w:p>
          <w:p w14:paraId="29B7963F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数据库链接</w:t>
            </w:r>
          </w:p>
          <w:p w14:paraId="030BB5B3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Connection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connection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ull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73463A17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682F68AF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预编译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statement</w:t>
            </w:r>
          </w:p>
          <w:p w14:paraId="7DCFFABB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PreparedStatemen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preparedStatemen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ull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2ED2CD1F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6813FB65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结果集</w:t>
            </w:r>
          </w:p>
          <w:p w14:paraId="61A0496D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ull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5D2DBE7A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3EF12D08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列表</w:t>
            </w:r>
          </w:p>
          <w:p w14:paraId="4559562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List&lt;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Book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&gt; list =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ArrayLis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&lt;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Book</w:t>
            </w:r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&gt;(</w:t>
            </w:r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0F4B3CF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546E6994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try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{</w:t>
            </w:r>
          </w:p>
          <w:p w14:paraId="2AD54628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加载数据库驱动</w:t>
            </w:r>
          </w:p>
          <w:p w14:paraId="52F13BE1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Class.</w:t>
            </w:r>
            <w:r w:rsidRPr="00C20172">
              <w:rPr>
                <w:rFonts w:ascii="Courier New" w:hAnsi="Courier New" w:cs="Courier New"/>
                <w:i/>
                <w:iCs/>
                <w:color w:val="000000"/>
                <w:kern w:val="0"/>
                <w:sz w:val="15"/>
                <w:szCs w:val="15"/>
              </w:rPr>
              <w:t>forName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com.mysql</w:t>
            </w:r>
            <w:proofErr w:type="gramEnd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.jdbc.Driver</w:t>
            </w:r>
            <w:proofErr w:type="spellEnd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0B930E4B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连接数据库</w:t>
            </w:r>
          </w:p>
          <w:p w14:paraId="239807C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connection =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riverManager.</w:t>
            </w:r>
            <w:r w:rsidRPr="00C20172">
              <w:rPr>
                <w:rFonts w:ascii="Courier New" w:hAnsi="Courier New" w:cs="Courier New"/>
                <w:i/>
                <w:iCs/>
                <w:color w:val="000000"/>
                <w:kern w:val="0"/>
                <w:sz w:val="15"/>
                <w:szCs w:val="15"/>
              </w:rPr>
              <w:t>getConnection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</w:p>
          <w:p w14:paraId="1A6EF712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jdbc:mysql</w:t>
            </w:r>
            <w:proofErr w:type="spellEnd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://localhost:3306/</w:t>
            </w:r>
            <w:proofErr w:type="spellStart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solr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root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root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2E09339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320D480E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// SQL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语句</w:t>
            </w:r>
          </w:p>
          <w:p w14:paraId="429201E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String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ql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SELECT * FROM book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765FB2F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创建</w:t>
            </w:r>
            <w:proofErr w:type="spellStart"/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preparedStatement</w:t>
            </w:r>
            <w:proofErr w:type="spellEnd"/>
          </w:p>
          <w:p w14:paraId="5061827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preparedStatemen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connection.prepareStatement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ql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47D74694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28BB87D0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获取结果集</w:t>
            </w:r>
          </w:p>
          <w:p w14:paraId="3D560D8E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preparedStatement.executeQuery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;</w:t>
            </w:r>
          </w:p>
          <w:p w14:paraId="2952D602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69E8C0E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C2017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结果集解析</w:t>
            </w:r>
          </w:p>
          <w:p w14:paraId="213D1DE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while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nex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) {</w:t>
            </w:r>
          </w:p>
          <w:p w14:paraId="40B12BC4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Book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Book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7E8D9EA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setId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getIn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id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6AFCCC6F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setName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getString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name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7F3BA3C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setPrice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getFloat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rice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2E06E10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setPic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getString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ic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58F3E4B8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setDescription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sultSet.getString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C2017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description"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1F9A4781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list.add</w:t>
            </w:r>
            <w:proofErr w:type="spell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book);</w:t>
            </w:r>
          </w:p>
          <w:p w14:paraId="7CB5DF7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684B2D53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2716B979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} </w:t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catch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(Exception e) {</w:t>
            </w:r>
          </w:p>
          <w:p w14:paraId="2DD6152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e.printStackTrace</w:t>
            </w:r>
            <w:proofErr w:type="spellEnd"/>
            <w:proofErr w:type="gramEnd"/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;</w:t>
            </w:r>
          </w:p>
          <w:p w14:paraId="08F62382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65BCD764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189FF4C4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C2017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return</w:t>
            </w: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list;</w:t>
            </w:r>
          </w:p>
          <w:p w14:paraId="4B7DCA16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33BE8163" w14:textId="77777777" w:rsidR="00C20172" w:rsidRPr="00C20172" w:rsidRDefault="00C20172" w:rsidP="00C2017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2E76932D" w14:textId="77777777" w:rsidR="00C20172" w:rsidRPr="00C20172" w:rsidRDefault="00C20172" w:rsidP="00C20172">
            <w:pPr>
              <w:rPr>
                <w:sz w:val="15"/>
                <w:szCs w:val="15"/>
              </w:rPr>
            </w:pPr>
            <w:r w:rsidRPr="00C2017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}</w:t>
            </w:r>
            <w:bookmarkEnd w:id="1"/>
          </w:p>
        </w:tc>
      </w:tr>
    </w:tbl>
    <w:p w14:paraId="07F05953" w14:textId="77777777" w:rsidR="000A7F3B" w:rsidRPr="008C4520" w:rsidRDefault="000A7F3B" w:rsidP="008C4520"/>
    <w:p w14:paraId="2A9F8CDC" w14:textId="77777777" w:rsidR="00B12B36" w:rsidRDefault="00B12B36">
      <w:pPr>
        <w:pStyle w:val="4"/>
      </w:pPr>
      <w:r>
        <w:t>创建</w:t>
      </w:r>
      <w:r w:rsidR="00870CC7">
        <w:rPr>
          <w:rFonts w:hint="eastAsia"/>
        </w:rPr>
        <w:t>索引</w:t>
      </w:r>
    </w:p>
    <w:p w14:paraId="45EBA73E" w14:textId="77777777" w:rsidR="00F86CCE" w:rsidRDefault="00F86CCE" w:rsidP="00F86CCE">
      <w:r>
        <w:rPr>
          <w:rFonts w:hint="eastAsia"/>
        </w:rPr>
        <w:t>创建索引流程：</w:t>
      </w:r>
    </w:p>
    <w:p w14:paraId="7C7BCEC2" w14:textId="77777777" w:rsidR="00F86CCE" w:rsidRDefault="00F86CCE" w:rsidP="00F86CCE">
      <w:bookmarkStart w:id="4" w:name="OLE_LINK86"/>
      <w:bookmarkStart w:id="5" w:name="OLE_LINK87"/>
      <w:r>
        <w:rPr>
          <w:noProof/>
        </w:rPr>
        <w:lastRenderedPageBreak/>
        <mc:AlternateContent>
          <mc:Choice Requires="wpc">
            <w:drawing>
              <wp:inline distT="0" distB="0" distL="0" distR="0" wp14:anchorId="6208FBFF" wp14:editId="0DB84420">
                <wp:extent cx="5274310" cy="3746500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56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1831358" y="2131124"/>
                            <a:ext cx="1700232" cy="47765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DA39FBF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索引目录流对象</w:t>
                              </w:r>
                            </w:p>
                            <w:p w14:paraId="19345076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Directo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1831358" y="1223437"/>
                            <a:ext cx="1700965" cy="518679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FD856E5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索引写对象</w:t>
                              </w:r>
                            </w:p>
                            <w:p w14:paraId="798A4F7A" w14:textId="77777777" w:rsidR="000170EE" w:rsidRDefault="000170EE" w:rsidP="00F86CCE">
                              <w:proofErr w:type="spellStart"/>
                              <w:r>
                                <w:rPr>
                                  <w:kern w:val="0"/>
                                </w:rPr>
                                <w:t>IndexWriter</w:t>
                              </w:r>
                              <w:proofErr w:type="spellEnd"/>
                            </w:p>
                            <w:p w14:paraId="4A17F5AE" w14:textId="77777777" w:rsidR="000170EE" w:rsidRPr="00B6356E" w:rsidRDefault="000170EE" w:rsidP="00F86CCE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8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2496507" y="1834422"/>
                            <a:ext cx="413887" cy="206592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9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2496507" y="2709876"/>
                            <a:ext cx="413887" cy="206592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0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1871648" y="3022694"/>
                            <a:ext cx="1700965" cy="577756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64E3937B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索引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1" name="Text Box 10"/>
                        <wps:cNvSpPr txBox="1">
                          <a:spLocks noChangeArrowheads="1"/>
                        </wps:cNvSpPr>
                        <wps:spPr bwMode="auto">
                          <a:xfrm>
                            <a:off x="264448" y="421976"/>
                            <a:ext cx="1030688" cy="51794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6264285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文档</w:t>
                              </w:r>
                            </w:p>
                            <w:p w14:paraId="04D2ACBB" w14:textId="77777777" w:rsidR="000170EE" w:rsidRDefault="000170EE" w:rsidP="00F86CCE">
                              <w:r>
                                <w:rPr>
                                  <w:rFonts w:hint="eastAsia"/>
                                  <w:kern w:val="0"/>
                                </w:rPr>
                                <w:t>Documen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1424796" y="493038"/>
                            <a:ext cx="262250" cy="342123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3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2456949" y="939922"/>
                            <a:ext cx="413154" cy="206592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1871648" y="421976"/>
                            <a:ext cx="1700965" cy="517946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9D4398D" w14:textId="77777777" w:rsidR="000170EE" w:rsidRDefault="000170EE" w:rsidP="00F86CCE">
                              <w:r>
                                <w:rPr>
                                  <w:rFonts w:hint="eastAsia"/>
                                </w:rPr>
                                <w:t>分词器</w:t>
                              </w:r>
                            </w:p>
                            <w:p w14:paraId="4DB0AC64" w14:textId="77777777" w:rsidR="000170EE" w:rsidRDefault="000170EE" w:rsidP="00F86CCE">
                              <w:r>
                                <w:rPr>
                                  <w:rFonts w:hint="eastAsia"/>
                                  <w:kern w:val="0"/>
                                </w:rPr>
                                <w:t>Analyz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208FBFF" id="画布 65" o:spid="_x0000_s1030" style="width:415.3pt;height:295pt;mso-position-horizontal-relative:char;mso-position-vertical-relative:line" coordsize="5274310,3746500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">
                <v:shape id="_x0000_s1031" type="#_x0000_t75" style="position:absolute;width:5274310;height:3746500;visibility:visible;mso-wrap-style:square">
                  <v:fill o:detectmouseclick="t"/>
                  <v:path o:connecttype="none"/>
                </v:shape>
                <v:shape id="Text Box 5" o:spid="_x0000_s1032" type="#_x0000_t202" style="position:absolute;left:1831358;top:2131124;width:1700232;height:477653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QuAj5xQAA&#10;ANsAAAAPAAAAZHJzL2Rvd25yZXYueG1sRI9Pa8JAFMTvBb/D8oReim5qa9ToKlJo0Zv/0Osj+0yC&#10;2bfp7jam375bKPQ4zMxvmMWqM7VoyfnKsoLnYQKCOLe64kLB6fg+mILwAVljbZkUfJOH1bL3sMBM&#10;2zvvqT2EQkQI+wwVlCE0mZQ+L8mgH9qGOHpX6wyGKF0htcN7hJtajpIklQYrjgslNvRWUn47fBkF&#10;09dNe/Hbl905T6/1LDxN2o9Pp9Rjv1vPQQTqwn/4r73RCsYp/H6JP0Auf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BC4CPnFAAAA2wAAAA8AAAAAAAAAAAAAAAAAlwIAAGRycy9k&#10;b3ducmV2LnhtbFBLBQYAAAAABAAEAPUAAACJAwAAAAA=&#10;">
                  <v:textbox>
                    <w:txbxContent>
                      <w:p w14:paraId="4DA39FBF" w14:textId="77777777" w:rsidR="000170EE" w:rsidRDefault="000170EE" w:rsidP="00F86CCE">
                        <w:r>
                          <w:rPr>
                            <w:rFonts w:hint="eastAsia"/>
                          </w:rPr>
                          <w:t>索引目录流对象</w:t>
                        </w:r>
                      </w:p>
                      <w:p w14:paraId="19345076" w14:textId="77777777" w:rsidR="000170EE" w:rsidRDefault="000170EE" w:rsidP="00F86CCE">
                        <w:r>
                          <w:rPr>
                            <w:rFonts w:hint="eastAsia"/>
                          </w:rPr>
                          <w:t>Directory</w:t>
                        </w:r>
                      </w:p>
                    </w:txbxContent>
                  </v:textbox>
                </v:shape>
                <v:shape id="Text Box 6" o:spid="_x0000_s1033" type="#_x0000_t202" style="position:absolute;left:1831358;top:1223437;width:1700965;height:518679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" fillcolor="yellow">
                  <v:textbox>
                    <w:txbxContent>
                      <w:p w14:paraId="0FD856E5" w14:textId="77777777" w:rsidR="000170EE" w:rsidRDefault="000170EE" w:rsidP="00F86CCE">
                        <w:r>
                          <w:rPr>
                            <w:rFonts w:hint="eastAsia"/>
                          </w:rPr>
                          <w:t>索引写对象</w:t>
                        </w:r>
                      </w:p>
                      <w:p w14:paraId="798A4F7A" w14:textId="77777777" w:rsidR="000170EE" w:rsidRDefault="000170EE" w:rsidP="00F86CCE">
                        <w:proofErr w:type="spellStart"/>
                        <w:r>
                          <w:rPr>
                            <w:kern w:val="0"/>
                          </w:rPr>
                          <w:t>IndexWriter</w:t>
                        </w:r>
                        <w:proofErr w:type="spellEnd"/>
                      </w:p>
                      <w:p w14:paraId="4A17F5AE" w14:textId="77777777" w:rsidR="000170EE" w:rsidRPr="00B6356E" w:rsidRDefault="000170EE" w:rsidP="00F86CCE"/>
                    </w:txbxContent>
                  </v:textbox>
                </v:shape>
                <v:shapetype id="_x0000_t67" coordsize="21600,21600" o:spt="67" adj="16200,5400" path="m0@0l@1@0@1,0@2,0@2@0,21600@0,10800,216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10800,0;0,@0;10800,21600;21600,@0" o:connectangles="270,180,90,0" textboxrect="@1,0,@2,@6"/>
                  <v:handles>
                    <v:h position="#1,#0" xrange="0,10800" yrange="0,21600"/>
                  </v:handles>
                </v:shapetype>
                <v:shape id="AutoShape 7" o:spid="_x0000_s1034" type="#_x0000_t67" style="position:absolute;left:2496507;top:1834422;width:413887;height:206592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">
                  <v:textbox style="layout-flow:vertical-ideographic"/>
                </v:shape>
                <v:shape id="AutoShape 8" o:spid="_x0000_s1035" type="#_x0000_t67" style="position:absolute;left:2496507;top:2709876;width:413887;height:206592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CGIg9fwQAA&#10;ANsAAAAPAAAAZHJzL2Rvd25yZXYueG1sRI/dagIxFITvC32HcAre1ewKK3Y1ShEE76w/D3DYnO4u&#10;bk7SJK7x7ZtCwcthZr5hVptkBjGSD71lBeW0AEHcWN1zq+By3r0vQISIrHGwTAoeFGCzfn1ZYa3t&#10;nY80nmIrMoRDjQq6GF0tZWg6Mhim1hFn79t6gzFL30rt8Z7hZpCzophLgz3nhQ4dbTtqrqebUfAz&#10;fpV7LOfpkNLNeb2rqm10Sk3e0ucSRKQUn+H/9l4rqD7g70v+AXL9Cw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hiIPX8EAAADbAAAADwAAAAAAAAAAAAAAAACXAgAAZHJzL2Rvd25y&#10;ZXYueG1sUEsFBgAAAAAEAAQA9QAAAIUDAAAAAA==&#10;">
                  <v:textbox style="layout-flow:vertical-ideographic"/>
                </v:shape>
                <v:shapetype id="_x0000_t132" coordsize="21600,21600" o:spt="132" path="m10800,0qx0,3391l0,18209qy10800,21600,21600,18209l21600,3391qy10800,0xem0,3391nfqy10800,6782,21600,3391e">
                  <v:path o:extrusionok="f" gradientshapeok="t" o:connecttype="custom" o:connectlocs="10800,6782;10800,0;0,10800;10800,21600;21600,10800" o:connectangles="270,270,180,90,0" textboxrect="0,6782,21600,18209"/>
                </v:shapetype>
                <v:shape id="AutoShape 9" o:spid="_x0000_s1036" type="#_x0000_t132" style="position:absolute;left:1871648;top:3022694;width:1700965;height:577756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">
                  <v:textbox>
                    <w:txbxContent>
                      <w:p w14:paraId="64E3937B" w14:textId="77777777" w:rsidR="000170EE" w:rsidRDefault="000170EE" w:rsidP="00F86CCE">
                        <w:r>
                          <w:rPr>
                            <w:rFonts w:hint="eastAsia"/>
                          </w:rPr>
                          <w:t>索引库</w:t>
                        </w:r>
                      </w:p>
                    </w:txbxContent>
                  </v:textbox>
                </v:shape>
                <v:shape id="Text Box 10" o:spid="_x0000_s1037" type="#_x0000_t202" style="position:absolute;left:264448;top:421976;width:1030688;height:517946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">
                  <v:textbox>
                    <w:txbxContent>
                      <w:p w14:paraId="06264285" w14:textId="77777777" w:rsidR="000170EE" w:rsidRDefault="000170EE" w:rsidP="00F86CCE">
                        <w:r>
                          <w:rPr>
                            <w:rFonts w:hint="eastAsia"/>
                          </w:rPr>
                          <w:t>文档</w:t>
                        </w:r>
                      </w:p>
                      <w:p w14:paraId="04D2ACBB" w14:textId="77777777" w:rsidR="000170EE" w:rsidRDefault="000170EE" w:rsidP="00F86CCE">
                        <w:r>
                          <w:rPr>
                            <w:rFonts w:hint="eastAsia"/>
                            <w:kern w:val="0"/>
                          </w:rPr>
                          <w:t>Document</w:t>
                        </w:r>
                      </w:p>
                    </w:txbxContent>
                  </v:textbox>
                </v:shape>
                <v:shapetype id="_x0000_t13" coordsize="21600,21600" o:spt="13" adj="16200,5400" path="m@0,0l@0@1,0@1,0@2@0@2@0,21600,21600,10800xe">
                  <v:stroke joinstyle="miter"/>
                  <v:formulas>
                    <v:f eqn="val #0"/>
                    <v:f eqn="val #1"/>
                    <v:f eqn="sum height 0 #1"/>
                    <v:f eqn="sum 10800 0 #1"/>
                    <v:f eqn="sum width 0 #0"/>
                    <v:f eqn="prod @4 @3 10800"/>
                    <v:f eqn="sum width 0 @5"/>
                  </v:formulas>
                  <v:path o:connecttype="custom" o:connectlocs="@0,0;0,10800;@0,21600;21600,10800" o:connectangles="270,180,90,0" textboxrect="0,@1,@6,@2"/>
                  <v:handles>
                    <v:h position="#0,#1" xrange="0,21600" yrange="0,10800"/>
                  </v:handles>
                </v:shapetype>
                <v:shape id="AutoShape 11" o:spid="_x0000_s1038" type="#_x0000_t13" style="position:absolute;left:1424796;top:493038;width:262250;height:342123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"/>
                <v:shape id="AutoShape 12" o:spid="_x0000_s1039" type="#_x0000_t67" style="position:absolute;left:2456949;top:939922;width:413154;height:206592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">
                  <v:textbox style="layout-flow:vertical-ideographic"/>
                </v:shape>
                <v:shape id="Text Box 13" o:spid="_x0000_s1040" type="#_x0000_t202" style="position:absolute;left:1871648;top:421976;width:1700965;height:517946;visibility:visible;mso-wrap-style:square;v-text-anchor:top" o:gfxdata="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">
                  <v:textbox>
                    <w:txbxContent>
                      <w:p w14:paraId="29D4398D" w14:textId="77777777" w:rsidR="000170EE" w:rsidRDefault="000170EE" w:rsidP="00F86CCE">
                        <w:r>
                          <w:rPr>
                            <w:rFonts w:hint="eastAsia"/>
                          </w:rPr>
                          <w:t>分词器</w:t>
                        </w:r>
                      </w:p>
                      <w:p w14:paraId="4DB0AC64" w14:textId="77777777" w:rsidR="000170EE" w:rsidRDefault="000170EE" w:rsidP="00F86CCE">
                        <w:r>
                          <w:rPr>
                            <w:rFonts w:hint="eastAsia"/>
                            <w:kern w:val="0"/>
                          </w:rPr>
                          <w:t>Analyzer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  <w:bookmarkEnd w:id="4"/>
      <w:bookmarkEnd w:id="5"/>
    </w:p>
    <w:p w14:paraId="34B7F57E" w14:textId="77777777" w:rsidR="00F86CCE" w:rsidRDefault="00F86CCE" w:rsidP="00F86CCE"/>
    <w:p w14:paraId="1051B6EC" w14:textId="77777777" w:rsidR="00F86CCE" w:rsidRDefault="00F86CCE" w:rsidP="00F86CCE">
      <w:r>
        <w:rPr>
          <w:rFonts w:hint="eastAsia"/>
        </w:rPr>
        <w:tab/>
      </w:r>
      <w:bookmarkStart w:id="6" w:name="OLE_LINK73"/>
      <w:bookmarkStart w:id="7" w:name="OLE_LINK74"/>
      <w:proofErr w:type="spellStart"/>
      <w:r w:rsidRPr="00484F7B">
        <w:rPr>
          <w:rFonts w:hint="eastAsia"/>
          <w:b/>
        </w:rPr>
        <w:t>IndexWriter</w:t>
      </w:r>
      <w:bookmarkEnd w:id="6"/>
      <w:bookmarkEnd w:id="7"/>
      <w:proofErr w:type="spellEnd"/>
      <w:r>
        <w:rPr>
          <w:rFonts w:hint="eastAsia"/>
        </w:rPr>
        <w:t>是索引过程的核心组件，通过</w:t>
      </w:r>
      <w:proofErr w:type="spellStart"/>
      <w:r>
        <w:rPr>
          <w:rFonts w:hint="eastAsia"/>
        </w:rPr>
        <w:t>IndexWriter</w:t>
      </w:r>
      <w:proofErr w:type="spellEnd"/>
      <w:r>
        <w:rPr>
          <w:rFonts w:hint="eastAsia"/>
        </w:rPr>
        <w:t>可以</w:t>
      </w:r>
      <w:r w:rsidRPr="00484F7B">
        <w:rPr>
          <w:rFonts w:hint="eastAsia"/>
          <w:b/>
        </w:rPr>
        <w:t>创建新索引、更新索引、删除索引</w:t>
      </w:r>
      <w:r>
        <w:rPr>
          <w:rFonts w:hint="eastAsia"/>
        </w:rPr>
        <w:t>操作。</w:t>
      </w:r>
      <w:proofErr w:type="spellStart"/>
      <w:r>
        <w:rPr>
          <w:rFonts w:hint="eastAsia"/>
        </w:rPr>
        <w:t>IndexWriter</w:t>
      </w:r>
      <w:proofErr w:type="spellEnd"/>
      <w:r>
        <w:rPr>
          <w:rFonts w:hint="eastAsia"/>
        </w:rPr>
        <w:t>需要通过</w:t>
      </w:r>
      <w:r w:rsidRPr="00484F7B">
        <w:rPr>
          <w:rFonts w:hint="eastAsia"/>
          <w:b/>
        </w:rPr>
        <w:t>Directory</w:t>
      </w:r>
      <w:r>
        <w:rPr>
          <w:rFonts w:hint="eastAsia"/>
        </w:rPr>
        <w:t>对索引进行存储操作。</w:t>
      </w:r>
    </w:p>
    <w:p w14:paraId="29E32E8A" w14:textId="77777777" w:rsidR="00F86CCE" w:rsidRDefault="00F86CCE" w:rsidP="00F86CCE">
      <w:pPr>
        <w:ind w:firstLine="420"/>
        <w:rPr>
          <w:b/>
        </w:rPr>
      </w:pPr>
      <w:bookmarkStart w:id="8" w:name="OLE_LINK71"/>
      <w:bookmarkStart w:id="9" w:name="OLE_LINK72"/>
      <w:r w:rsidRPr="00484F7B">
        <w:rPr>
          <w:rFonts w:hint="eastAsia"/>
          <w:b/>
        </w:rPr>
        <w:t>Directory</w:t>
      </w:r>
      <w:bookmarkEnd w:id="8"/>
      <w:bookmarkEnd w:id="9"/>
      <w:r>
        <w:rPr>
          <w:rFonts w:hint="eastAsia"/>
        </w:rPr>
        <w:t>描述了索引的存储位置，底层封装了</w:t>
      </w:r>
      <w:r>
        <w:rPr>
          <w:rFonts w:hint="eastAsia"/>
        </w:rPr>
        <w:t>I/O</w:t>
      </w:r>
      <w:r>
        <w:rPr>
          <w:rFonts w:hint="eastAsia"/>
        </w:rPr>
        <w:t>操作，负责对索引进行存储。它是一个抽象类，它的子类常用的包括</w:t>
      </w:r>
      <w:bookmarkStart w:id="10" w:name="OLE_LINK49"/>
      <w:bookmarkStart w:id="11" w:name="OLE_LINK56"/>
      <w:proofErr w:type="spellStart"/>
      <w:r w:rsidRPr="00484F7B">
        <w:rPr>
          <w:rFonts w:hint="eastAsia"/>
          <w:b/>
        </w:rPr>
        <w:t>FSDirectory</w:t>
      </w:r>
      <w:bookmarkEnd w:id="10"/>
      <w:bookmarkEnd w:id="11"/>
      <w:proofErr w:type="spellEnd"/>
      <w:r>
        <w:rPr>
          <w:rFonts w:hint="eastAsia"/>
        </w:rPr>
        <w:t>（在文件系统存储索引）、</w:t>
      </w:r>
      <w:proofErr w:type="spellStart"/>
      <w:r w:rsidRPr="00484F7B">
        <w:rPr>
          <w:rFonts w:hint="eastAsia"/>
          <w:b/>
        </w:rPr>
        <w:t>RAMDirectory</w:t>
      </w:r>
      <w:proofErr w:type="spellEnd"/>
      <w:r>
        <w:rPr>
          <w:rFonts w:hint="eastAsia"/>
        </w:rPr>
        <w:t>（在内存存储索引）。</w:t>
      </w:r>
    </w:p>
    <w:p w14:paraId="0B7D1D75" w14:textId="7A65304C" w:rsidR="00B12B36" w:rsidRDefault="00B12B36" w:rsidP="001A0FF6">
      <w:pPr>
        <w:tabs>
          <w:tab w:val="left" w:pos="1658"/>
        </w:tabs>
        <w:jc w:val="left"/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07B02" w:rsidRPr="00607B02" w14:paraId="03290825" w14:textId="77777777" w:rsidTr="00607B02">
        <w:tc>
          <w:tcPr>
            <w:tcW w:w="8296" w:type="dxa"/>
          </w:tcPr>
          <w:p w14:paraId="59DFC34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646464"/>
                <w:kern w:val="0"/>
                <w:sz w:val="15"/>
                <w:szCs w:val="15"/>
              </w:rPr>
              <w:t>@Test</w:t>
            </w:r>
          </w:p>
          <w:p w14:paraId="785285D4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bookmarkStart w:id="12" w:name="OLE_LINK4"/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void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createIndex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throws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Exception {</w:t>
            </w:r>
          </w:p>
          <w:p w14:paraId="10E50177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采集数据</w:t>
            </w:r>
          </w:p>
          <w:p w14:paraId="3C75F7FD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Dao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ao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DaoImpl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14B782E0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List&lt;Book&gt; list =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ao.queryBooks</w:t>
            </w:r>
            <w:proofErr w:type="spellEnd"/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;</w:t>
            </w:r>
          </w:p>
          <w:p w14:paraId="5F24764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14DB919D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将采集到的数据封装到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Document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对象中</w:t>
            </w:r>
          </w:p>
          <w:p w14:paraId="466DF08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List&lt;Document&gt;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List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ArrayList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&lt;</w:t>
            </w:r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&gt;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02B04EB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Document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40C9AC9C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or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(Book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: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list) {</w:t>
            </w:r>
          </w:p>
          <w:p w14:paraId="13EFB17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document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D7910ED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// store: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如果是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yes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，则说明存储到文档域中</w:t>
            </w:r>
          </w:p>
          <w:p w14:paraId="588B525A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D</w:t>
            </w:r>
          </w:p>
          <w:p w14:paraId="73E32314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eld id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extFiel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id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getI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.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Strin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()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ore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YES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BC5B50B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名称</w:t>
            </w:r>
          </w:p>
          <w:p w14:paraId="1ABF4DBA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eld name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extFiel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name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getName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()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ore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YES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38158D3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价格</w:t>
            </w:r>
          </w:p>
          <w:p w14:paraId="2DD877F7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eld price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extFiel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rice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getPrice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.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Strin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,</w:t>
            </w:r>
          </w:p>
          <w:p w14:paraId="647EFC8B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ore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YES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76AB5B13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图片地址</w:t>
            </w:r>
          </w:p>
          <w:p w14:paraId="26D1EE67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eld pic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extFiel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ic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getPic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()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ore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YES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5EB39AB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图书描述</w:t>
            </w:r>
          </w:p>
          <w:p w14:paraId="2B4257C3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eld description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extFiel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description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,</w:t>
            </w:r>
          </w:p>
          <w:p w14:paraId="2B2D970D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book.getDescription</w:t>
            </w:r>
            <w:proofErr w:type="spellEnd"/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()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ore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YES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0F08A4F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59AC7582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将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field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域设置到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Document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对象中</w:t>
            </w:r>
          </w:p>
          <w:p w14:paraId="4824F2C3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id);</w:t>
            </w:r>
          </w:p>
          <w:p w14:paraId="4C820A5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name);</w:t>
            </w:r>
          </w:p>
          <w:p w14:paraId="33D29959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price);</w:t>
            </w:r>
          </w:p>
          <w:p w14:paraId="3151AF98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pic);</w:t>
            </w:r>
          </w:p>
          <w:p w14:paraId="25CA1FE7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umen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description);</w:t>
            </w:r>
          </w:p>
          <w:p w14:paraId="5636B7E9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0C3A3B1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List.add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document);</w:t>
            </w:r>
          </w:p>
          <w:p w14:paraId="30F8B15A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4FB889A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7586DD0E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创建分词器，标准分词器</w:t>
            </w:r>
          </w:p>
          <w:p w14:paraId="51DB6429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Analyzer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analyzer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andardAnalyzer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89E5F52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1EBBB23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创建</w:t>
            </w:r>
            <w:proofErr w:type="spellStart"/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ndexWriter</w:t>
            </w:r>
            <w:proofErr w:type="spellEnd"/>
          </w:p>
          <w:p w14:paraId="21B1CC1E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WriterConfi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cf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WriterConfi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Version.</w:t>
            </w:r>
            <w:r w:rsidRPr="00607B02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LUCENE_4_10_3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,</w:t>
            </w:r>
          </w:p>
          <w:p w14:paraId="3CF05B56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analyzer);</w:t>
            </w:r>
          </w:p>
          <w:p w14:paraId="6BECD42C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指定索引库的地址</w:t>
            </w:r>
          </w:p>
          <w:p w14:paraId="77948555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le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File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File(</w:t>
            </w:r>
            <w:r w:rsidRPr="00607B02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E:\\11-index\\hm19\\"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17CBF6B5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Directory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irectory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FSDirectory.</w:t>
            </w:r>
            <w:r w:rsidRPr="00607B02">
              <w:rPr>
                <w:rFonts w:ascii="Courier New" w:hAnsi="Courier New" w:cs="Courier New"/>
                <w:i/>
                <w:iCs/>
                <w:color w:val="000000"/>
                <w:kern w:val="0"/>
                <w:sz w:val="15"/>
                <w:szCs w:val="15"/>
              </w:rPr>
              <w:t>open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File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06C435BB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Writer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writer = </w:t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Writer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directory,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cfg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304DEE59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38BD94A3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通过</w:t>
            </w:r>
            <w:proofErr w:type="spellStart"/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ndexWriter</w:t>
            </w:r>
            <w:proofErr w:type="spellEnd"/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对象将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Document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写入到索引库中</w:t>
            </w:r>
          </w:p>
          <w:p w14:paraId="5BFC15EB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or</w:t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(Document </w:t>
            </w:r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 :</w:t>
            </w:r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List</w:t>
            </w:r>
            <w:proofErr w:type="spell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 {</w:t>
            </w:r>
          </w:p>
          <w:p w14:paraId="70E1B701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writer.addDocument</w:t>
            </w:r>
            <w:proofErr w:type="spellEnd"/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doc);</w:t>
            </w:r>
          </w:p>
          <w:p w14:paraId="1E368B04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2D7FD06D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1B6BB360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关闭</w:t>
            </w:r>
            <w:r w:rsidRPr="00607B02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writer</w:t>
            </w:r>
          </w:p>
          <w:p w14:paraId="0DCD322F" w14:textId="77777777" w:rsidR="00607B02" w:rsidRPr="00607B02" w:rsidRDefault="00607B02" w:rsidP="00607B0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writer.close</w:t>
            </w:r>
            <w:proofErr w:type="spellEnd"/>
            <w:proofErr w:type="gramEnd"/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;</w:t>
            </w:r>
          </w:p>
          <w:p w14:paraId="140AF36B" w14:textId="77777777" w:rsidR="00607B02" w:rsidRPr="00607B02" w:rsidRDefault="00607B02" w:rsidP="00607B02">
            <w:pPr>
              <w:rPr>
                <w:sz w:val="15"/>
                <w:szCs w:val="15"/>
              </w:rPr>
            </w:pPr>
            <w:r w:rsidRPr="00607B02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  <w:bookmarkEnd w:id="12"/>
          </w:p>
        </w:tc>
      </w:tr>
    </w:tbl>
    <w:p w14:paraId="582A36BA" w14:textId="77777777" w:rsidR="001A07CD" w:rsidRDefault="001A07CD" w:rsidP="00B12B36"/>
    <w:p w14:paraId="66825BC1" w14:textId="77777777" w:rsidR="001A07CD" w:rsidRPr="00F86CCE" w:rsidRDefault="001A07CD" w:rsidP="00B12B36"/>
    <w:p w14:paraId="3206F852" w14:textId="77777777" w:rsidR="000C5550" w:rsidRDefault="000C5550">
      <w:pPr>
        <w:pStyle w:val="4"/>
      </w:pPr>
      <w:r>
        <w:t>分词</w:t>
      </w:r>
    </w:p>
    <w:p w14:paraId="50712945" w14:textId="77777777" w:rsidR="000C5550" w:rsidRDefault="00783FDB" w:rsidP="000C5550">
      <w:r>
        <w:t>Lucene</w:t>
      </w:r>
      <w:r>
        <w:t>中分词主要分为两个步骤</w:t>
      </w:r>
      <w:r>
        <w:rPr>
          <w:rFonts w:hint="eastAsia"/>
        </w:rPr>
        <w:t>：</w:t>
      </w:r>
      <w:r>
        <w:t>分词</w:t>
      </w:r>
      <w:r>
        <w:rPr>
          <w:rFonts w:hint="eastAsia"/>
        </w:rPr>
        <w:t>、</w:t>
      </w:r>
      <w:r>
        <w:t>过滤</w:t>
      </w:r>
    </w:p>
    <w:p w14:paraId="204920D9" w14:textId="77777777" w:rsidR="00783FDB" w:rsidRDefault="00783FDB" w:rsidP="000C5550"/>
    <w:p w14:paraId="307DE413" w14:textId="77777777" w:rsidR="00783FDB" w:rsidRDefault="00783FDB" w:rsidP="000C5550">
      <w:r>
        <w:lastRenderedPageBreak/>
        <w:t>分词</w:t>
      </w:r>
      <w:r>
        <w:rPr>
          <w:rFonts w:hint="eastAsia"/>
        </w:rPr>
        <w:t>：</w:t>
      </w:r>
      <w:r>
        <w:t>将</w:t>
      </w:r>
      <w:r>
        <w:t>field</w:t>
      </w:r>
      <w:r>
        <w:t>域中的内容一个个的分词</w:t>
      </w:r>
      <w:r>
        <w:rPr>
          <w:rFonts w:hint="eastAsia"/>
        </w:rPr>
        <w:t>。</w:t>
      </w:r>
    </w:p>
    <w:p w14:paraId="68A36C11" w14:textId="77777777" w:rsidR="00783FDB" w:rsidRDefault="00783FDB" w:rsidP="000C5550">
      <w:r>
        <w:t>过滤</w:t>
      </w:r>
      <w:r>
        <w:rPr>
          <w:rFonts w:hint="eastAsia"/>
        </w:rPr>
        <w:t>：</w:t>
      </w:r>
      <w:r>
        <w:t>将分好的词进行过滤</w:t>
      </w:r>
      <w:r>
        <w:rPr>
          <w:rFonts w:hint="eastAsia"/>
        </w:rPr>
        <w:t>，</w:t>
      </w:r>
      <w:r>
        <w:t>比如去掉标点符号</w:t>
      </w:r>
      <w:r>
        <w:rPr>
          <w:rFonts w:hint="eastAsia"/>
        </w:rPr>
        <w:t>、</w:t>
      </w:r>
      <w:r>
        <w:t>大写转小写</w:t>
      </w:r>
      <w:r>
        <w:rPr>
          <w:rFonts w:hint="eastAsia"/>
        </w:rPr>
        <w:t>、</w:t>
      </w:r>
      <w:r>
        <w:t>词的型还原</w:t>
      </w:r>
      <w:r>
        <w:rPr>
          <w:rFonts w:hint="eastAsia"/>
        </w:rPr>
        <w:t>（复数转单数、过去式转成现在式）、停用词过滤</w:t>
      </w:r>
    </w:p>
    <w:p w14:paraId="6075A6BC" w14:textId="77777777" w:rsidR="00783FDB" w:rsidRDefault="00783FDB" w:rsidP="000C5550"/>
    <w:p w14:paraId="1C8A5CFB" w14:textId="77777777" w:rsidR="00783FDB" w:rsidRDefault="00783FDB" w:rsidP="000C5550">
      <w:r>
        <w:t>停用词</w:t>
      </w:r>
      <w:r>
        <w:rPr>
          <w:rFonts w:hint="eastAsia"/>
        </w:rPr>
        <w:t>：</w:t>
      </w:r>
      <w:r>
        <w:t>单独应用没有特殊意义的词</w:t>
      </w:r>
      <w:r>
        <w:rPr>
          <w:rFonts w:hint="eastAsia"/>
        </w:rPr>
        <w:t>。</w:t>
      </w:r>
      <w:r>
        <w:t>比如的</w:t>
      </w:r>
      <w:r>
        <w:rPr>
          <w:rFonts w:hint="eastAsia"/>
        </w:rPr>
        <w:t>、</w:t>
      </w:r>
      <w:r>
        <w:t>啊</w:t>
      </w:r>
      <w:r>
        <w:rPr>
          <w:rFonts w:hint="eastAsia"/>
        </w:rPr>
        <w:t>、</w:t>
      </w:r>
      <w:r>
        <w:t>等</w:t>
      </w:r>
      <w:r>
        <w:rPr>
          <w:rFonts w:hint="eastAsia"/>
        </w:rPr>
        <w:t>，</w:t>
      </w:r>
      <w:r>
        <w:t>英文中的</w:t>
      </w:r>
      <w:r>
        <w:t>this is a the</w:t>
      </w:r>
      <w:r>
        <w:t>等等</w:t>
      </w:r>
      <w:r>
        <w:rPr>
          <w:rFonts w:hint="eastAsia"/>
        </w:rPr>
        <w:t>。</w:t>
      </w:r>
    </w:p>
    <w:p w14:paraId="031DC521" w14:textId="77777777" w:rsidR="00F43A78" w:rsidRDefault="00CD6345" w:rsidP="00CD6345">
      <w:pPr>
        <w:pStyle w:val="a3"/>
        <w:numPr>
          <w:ilvl w:val="0"/>
          <w:numId w:val="48"/>
        </w:numPr>
        <w:ind w:firstLineChars="0"/>
      </w:pPr>
      <w:r>
        <w:t>要分词的内容</w:t>
      </w:r>
    </w:p>
    <w:p w14:paraId="28204274" w14:textId="77777777" w:rsidR="00CD6345" w:rsidRDefault="00CD6345" w:rsidP="000C5550">
      <w:r>
        <w:t xml:space="preserve">Lucene is a Java full-text search engine. </w:t>
      </w:r>
    </w:p>
    <w:p w14:paraId="78A23036" w14:textId="77777777" w:rsidR="00CD6345" w:rsidRDefault="00CD6345" w:rsidP="000C5550"/>
    <w:p w14:paraId="012070D2" w14:textId="77777777" w:rsidR="00F43A78" w:rsidRDefault="00CD6345" w:rsidP="000C5550">
      <w:r>
        <w:t>分词</w:t>
      </w:r>
    </w:p>
    <w:p w14:paraId="5494DCAA" w14:textId="77777777" w:rsidR="00CD6345" w:rsidRDefault="00CD6345" w:rsidP="000C5550">
      <w:r>
        <w:t xml:space="preserve">Lucene </w:t>
      </w:r>
    </w:p>
    <w:p w14:paraId="6DE23E52" w14:textId="77777777" w:rsidR="00CD6345" w:rsidRDefault="00CD6345" w:rsidP="000C5550">
      <w:r>
        <w:t xml:space="preserve">is </w:t>
      </w:r>
    </w:p>
    <w:p w14:paraId="1B7DCFEB" w14:textId="77777777" w:rsidR="00CD6345" w:rsidRDefault="00CD6345" w:rsidP="000C5550">
      <w:r>
        <w:t xml:space="preserve">a </w:t>
      </w:r>
    </w:p>
    <w:p w14:paraId="449E3539" w14:textId="77777777" w:rsidR="00CD6345" w:rsidRDefault="00CD6345" w:rsidP="000C5550">
      <w:r>
        <w:t xml:space="preserve">Java </w:t>
      </w:r>
    </w:p>
    <w:p w14:paraId="046CB728" w14:textId="77777777" w:rsidR="00CD6345" w:rsidRDefault="00CD6345" w:rsidP="000C5550">
      <w:r>
        <w:t>Full</w:t>
      </w:r>
    </w:p>
    <w:p w14:paraId="59BB3F23" w14:textId="77777777" w:rsidR="00CD6345" w:rsidRDefault="00CD6345" w:rsidP="000C5550">
      <w:r>
        <w:t>-</w:t>
      </w:r>
    </w:p>
    <w:p w14:paraId="7F721819" w14:textId="77777777" w:rsidR="00CD6345" w:rsidRDefault="00CD6345" w:rsidP="000C5550">
      <w:r>
        <w:t xml:space="preserve">text </w:t>
      </w:r>
    </w:p>
    <w:p w14:paraId="571376FC" w14:textId="77777777" w:rsidR="00CD6345" w:rsidRDefault="00CD6345" w:rsidP="000C5550">
      <w:r>
        <w:t xml:space="preserve">search </w:t>
      </w:r>
    </w:p>
    <w:p w14:paraId="20C87DC9" w14:textId="77777777" w:rsidR="00CD6345" w:rsidRDefault="00CD6345" w:rsidP="000C5550">
      <w:r>
        <w:t>engine</w:t>
      </w:r>
    </w:p>
    <w:p w14:paraId="468E5280" w14:textId="77777777" w:rsidR="00CD6345" w:rsidRDefault="00CD6345" w:rsidP="000C5550">
      <w:r>
        <w:t>.</w:t>
      </w:r>
    </w:p>
    <w:p w14:paraId="5CFFC11B" w14:textId="77777777" w:rsidR="00CD6345" w:rsidRDefault="00CD6345" w:rsidP="000C5550"/>
    <w:p w14:paraId="5AA00305" w14:textId="77777777" w:rsidR="00CD6345" w:rsidRDefault="00CD6345" w:rsidP="000C5550">
      <w:r>
        <w:t>过滤</w:t>
      </w:r>
    </w:p>
    <w:p w14:paraId="47A0CB54" w14:textId="77777777" w:rsidR="00CD6345" w:rsidRDefault="00CD6345" w:rsidP="000C5550"/>
    <w:p w14:paraId="7EA540A9" w14:textId="77777777" w:rsidR="00CD6345" w:rsidRDefault="00CD6345" w:rsidP="000C5550">
      <w:r>
        <w:t>去掉标点符号</w:t>
      </w:r>
    </w:p>
    <w:p w14:paraId="24AE89DC" w14:textId="77777777" w:rsidR="00CD6345" w:rsidRDefault="00CD6345" w:rsidP="00CD6345">
      <w:r>
        <w:t xml:space="preserve">Lucene </w:t>
      </w:r>
    </w:p>
    <w:p w14:paraId="56EB7724" w14:textId="77777777" w:rsidR="00CD6345" w:rsidRDefault="00CD6345" w:rsidP="00CD6345">
      <w:r>
        <w:t xml:space="preserve">is </w:t>
      </w:r>
    </w:p>
    <w:p w14:paraId="22467F17" w14:textId="77777777" w:rsidR="00CD6345" w:rsidRDefault="00CD6345" w:rsidP="00CD6345">
      <w:r>
        <w:t xml:space="preserve">a </w:t>
      </w:r>
    </w:p>
    <w:p w14:paraId="05865520" w14:textId="77777777" w:rsidR="00CD6345" w:rsidRDefault="00CD6345" w:rsidP="00CD6345">
      <w:r>
        <w:t xml:space="preserve">Java </w:t>
      </w:r>
    </w:p>
    <w:p w14:paraId="0D7C4FD8" w14:textId="77777777" w:rsidR="00CD6345" w:rsidRDefault="00CD6345" w:rsidP="00CD6345">
      <w:r>
        <w:t>Full</w:t>
      </w:r>
    </w:p>
    <w:p w14:paraId="750FD32E" w14:textId="77777777" w:rsidR="00CD6345" w:rsidRDefault="00CD6345" w:rsidP="00CD6345">
      <w:r>
        <w:t xml:space="preserve">text </w:t>
      </w:r>
    </w:p>
    <w:p w14:paraId="7B257103" w14:textId="77777777" w:rsidR="00CD6345" w:rsidRDefault="00CD6345" w:rsidP="00CD6345">
      <w:r>
        <w:t xml:space="preserve">search </w:t>
      </w:r>
    </w:p>
    <w:p w14:paraId="666D701B" w14:textId="77777777" w:rsidR="00CD6345" w:rsidRDefault="00CD6345" w:rsidP="00CD6345">
      <w:r>
        <w:t>engine</w:t>
      </w:r>
    </w:p>
    <w:p w14:paraId="0F72AAEE" w14:textId="77777777" w:rsidR="00F43A78" w:rsidRDefault="00F43A78" w:rsidP="000C5550"/>
    <w:p w14:paraId="3D142E40" w14:textId="77777777" w:rsidR="00CD6345" w:rsidRDefault="00CD6345" w:rsidP="000C5550">
      <w:r>
        <w:t>去掉停用词</w:t>
      </w:r>
    </w:p>
    <w:p w14:paraId="4A3F1328" w14:textId="77777777" w:rsidR="00CD6345" w:rsidRDefault="00CD6345" w:rsidP="00CD6345">
      <w:r>
        <w:t xml:space="preserve">Lucene </w:t>
      </w:r>
    </w:p>
    <w:p w14:paraId="70CED16D" w14:textId="77777777" w:rsidR="00CD6345" w:rsidRDefault="00CD6345" w:rsidP="00CD6345">
      <w:r>
        <w:t xml:space="preserve">Java </w:t>
      </w:r>
    </w:p>
    <w:p w14:paraId="49453204" w14:textId="77777777" w:rsidR="00CD6345" w:rsidRDefault="00CD6345" w:rsidP="00CD6345">
      <w:r>
        <w:t>Full</w:t>
      </w:r>
    </w:p>
    <w:p w14:paraId="7E9CA12F" w14:textId="77777777" w:rsidR="00CD6345" w:rsidRDefault="00CD6345" w:rsidP="00CD6345">
      <w:r>
        <w:t xml:space="preserve">text </w:t>
      </w:r>
    </w:p>
    <w:p w14:paraId="59E09131" w14:textId="77777777" w:rsidR="00CD6345" w:rsidRDefault="00CD6345" w:rsidP="00CD6345">
      <w:r>
        <w:t xml:space="preserve">search </w:t>
      </w:r>
    </w:p>
    <w:p w14:paraId="172EEE3A" w14:textId="77777777" w:rsidR="00CD6345" w:rsidRDefault="00CD6345" w:rsidP="00CD6345">
      <w:r>
        <w:t>engine</w:t>
      </w:r>
    </w:p>
    <w:p w14:paraId="7E75F059" w14:textId="77777777" w:rsidR="00CD6345" w:rsidRDefault="00CD6345" w:rsidP="000C5550"/>
    <w:p w14:paraId="0D9278E7" w14:textId="77777777" w:rsidR="00CD6345" w:rsidRDefault="00CD6345" w:rsidP="000C5550">
      <w:r>
        <w:t>大写转小写</w:t>
      </w:r>
    </w:p>
    <w:p w14:paraId="4734DF0E" w14:textId="77777777" w:rsidR="00AD5771" w:rsidRDefault="00AD5771" w:rsidP="00AD5771">
      <w:proofErr w:type="spellStart"/>
      <w:r>
        <w:t>lucene</w:t>
      </w:r>
      <w:proofErr w:type="spellEnd"/>
      <w:r>
        <w:t xml:space="preserve"> </w:t>
      </w:r>
    </w:p>
    <w:p w14:paraId="525DEB36" w14:textId="77777777" w:rsidR="00AD5771" w:rsidRDefault="00AD5771" w:rsidP="00AD5771">
      <w:r>
        <w:t xml:space="preserve">java </w:t>
      </w:r>
    </w:p>
    <w:p w14:paraId="78154943" w14:textId="77777777" w:rsidR="00AD5771" w:rsidRDefault="00AD5771" w:rsidP="00AD5771">
      <w:r>
        <w:t>full</w:t>
      </w:r>
    </w:p>
    <w:p w14:paraId="63A87697" w14:textId="77777777" w:rsidR="00AD5771" w:rsidRDefault="00AD5771" w:rsidP="00AD5771">
      <w:r>
        <w:lastRenderedPageBreak/>
        <w:t xml:space="preserve">text </w:t>
      </w:r>
    </w:p>
    <w:p w14:paraId="50DA6462" w14:textId="77777777" w:rsidR="00AD5771" w:rsidRDefault="00AD5771" w:rsidP="00AD5771">
      <w:r>
        <w:t xml:space="preserve">search </w:t>
      </w:r>
    </w:p>
    <w:p w14:paraId="6549E229" w14:textId="77777777" w:rsidR="00CD6345" w:rsidRDefault="00AD5771" w:rsidP="00AD5771">
      <w:r>
        <w:t>engine</w:t>
      </w:r>
    </w:p>
    <w:p w14:paraId="5E762193" w14:textId="77777777" w:rsidR="00AD5771" w:rsidRDefault="00AD5771" w:rsidP="00AD5771"/>
    <w:p w14:paraId="74F2E6B5" w14:textId="77777777" w:rsidR="00B67210" w:rsidRDefault="00B67210" w:rsidP="00B67210">
      <w:r>
        <w:rPr>
          <w:rFonts w:hint="eastAsia"/>
        </w:rPr>
        <w:t>如下是</w:t>
      </w:r>
      <w:proofErr w:type="spellStart"/>
      <w:r>
        <w:t>org.apache.lucene.analysis.standard</w:t>
      </w:r>
      <w:r>
        <w:rPr>
          <w:rFonts w:hint="eastAsia"/>
        </w:rPr>
        <w:t>.standardAnalyzer</w:t>
      </w:r>
      <w:proofErr w:type="spellEnd"/>
      <w:r>
        <w:rPr>
          <w:rFonts w:hint="eastAsia"/>
        </w:rPr>
        <w:t>的部分源码：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B67210" w:rsidRPr="0018715B" w14:paraId="474F5518" w14:textId="77777777" w:rsidTr="000170EE">
        <w:tc>
          <w:tcPr>
            <w:tcW w:w="8296" w:type="dxa"/>
          </w:tcPr>
          <w:p w14:paraId="25899395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646464"/>
                <w:kern w:val="0"/>
                <w:sz w:val="15"/>
                <w:szCs w:val="15"/>
              </w:rPr>
              <w:t>@Override</w:t>
            </w:r>
          </w:p>
          <w:p w14:paraId="29EF8F46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rotected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enStreamComponents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lightGray"/>
              </w:rPr>
              <w:t>createComponents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inal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String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fieldName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inal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yellow"/>
              </w:rPr>
              <w:t>Reader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ad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 {</w:t>
            </w:r>
          </w:p>
          <w:p w14:paraId="66584998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inal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  <w:highlight w:val="yellow"/>
              </w:rPr>
              <w:t>StandardTokeniz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rc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strike/>
                <w:color w:val="000000"/>
                <w:kern w:val="0"/>
                <w:sz w:val="15"/>
                <w:szCs w:val="15"/>
              </w:rPr>
              <w:t>StandardTokeniz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getVersion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, reader);</w:t>
            </w:r>
          </w:p>
          <w:p w14:paraId="640C2BE6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rc.setMaxTokenLength</w:t>
            </w:r>
            <w:proofErr w:type="spellEnd"/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8715B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maxTokenLength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41FD1509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enStream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FF433F">
              <w:rPr>
                <w:rFonts w:ascii="Courier New" w:hAnsi="Courier New" w:cs="Courier New"/>
                <w:strike/>
                <w:color w:val="000000"/>
                <w:kern w:val="0"/>
                <w:sz w:val="15"/>
                <w:szCs w:val="15"/>
                <w:highlight w:val="yellow"/>
              </w:rPr>
              <w:t>StandardFilt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getVersion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,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rc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251CC520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FF433F">
              <w:rPr>
                <w:rFonts w:ascii="Courier New" w:hAnsi="Courier New" w:cs="Courier New"/>
                <w:strike/>
                <w:color w:val="000000"/>
                <w:kern w:val="0"/>
                <w:sz w:val="15"/>
                <w:szCs w:val="15"/>
                <w:highlight w:val="yellow"/>
              </w:rPr>
              <w:t>LowerCaseFilt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getVersion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,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5BC321B5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FF433F">
              <w:rPr>
                <w:rFonts w:ascii="Courier New" w:hAnsi="Courier New" w:cs="Courier New"/>
                <w:strike/>
                <w:color w:val="000000"/>
                <w:kern w:val="0"/>
                <w:sz w:val="15"/>
                <w:szCs w:val="15"/>
                <w:highlight w:val="yellow"/>
              </w:rPr>
              <w:t>StopFilt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getVersion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,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8715B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stopwords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7F108B9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return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enStreamComponents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rc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,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k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 {</w:t>
            </w:r>
          </w:p>
          <w:p w14:paraId="24E89799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18715B">
              <w:rPr>
                <w:rFonts w:ascii="Courier New" w:hAnsi="Courier New" w:cs="Courier New"/>
                <w:color w:val="646464"/>
                <w:kern w:val="0"/>
                <w:sz w:val="15"/>
                <w:szCs w:val="15"/>
              </w:rPr>
              <w:t>@Override</w:t>
            </w:r>
          </w:p>
          <w:p w14:paraId="0A0C7BC3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 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rotected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void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etRead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inal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Reader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ader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 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throws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OException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{</w:t>
            </w:r>
          </w:p>
          <w:p w14:paraId="1BF49DA4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   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rc.setMaxTokenLength</w:t>
            </w:r>
            <w:proofErr w:type="spellEnd"/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andardAnalyzer.</w:t>
            </w:r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this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</w:t>
            </w:r>
            <w:r w:rsidRPr="0018715B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maxTokenLength</w:t>
            </w:r>
            <w:proofErr w:type="spell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12506017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    </w:t>
            </w:r>
            <w:proofErr w:type="spellStart"/>
            <w:proofErr w:type="gramStart"/>
            <w:r w:rsidRPr="0018715B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super</w:t>
            </w: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setReader</w:t>
            </w:r>
            <w:proofErr w:type="spellEnd"/>
            <w:proofErr w:type="gramEnd"/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reader);</w:t>
            </w:r>
          </w:p>
          <w:p w14:paraId="30831F15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  }</w:t>
            </w:r>
          </w:p>
          <w:p w14:paraId="314C4278" w14:textId="77777777" w:rsidR="00B67210" w:rsidRPr="0018715B" w:rsidRDefault="00B67210" w:rsidP="000170EE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  };</w:t>
            </w:r>
          </w:p>
          <w:p w14:paraId="559EC744" w14:textId="77777777" w:rsidR="00B67210" w:rsidRPr="0018715B" w:rsidRDefault="00B67210" w:rsidP="000170EE">
            <w:pPr>
              <w:rPr>
                <w:sz w:val="15"/>
                <w:szCs w:val="15"/>
              </w:rPr>
            </w:pPr>
            <w:r w:rsidRPr="0018715B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 }</w:t>
            </w:r>
          </w:p>
        </w:tc>
      </w:tr>
    </w:tbl>
    <w:p w14:paraId="498047F2" w14:textId="77777777" w:rsidR="00B67210" w:rsidRDefault="00B67210" w:rsidP="00B67210">
      <w:pPr>
        <w:ind w:firstLine="420"/>
      </w:pPr>
    </w:p>
    <w:p w14:paraId="5954DAAA" w14:textId="77777777" w:rsidR="0091406A" w:rsidRDefault="0091406A" w:rsidP="0091406A">
      <w:pPr>
        <w:rPr>
          <w:caps/>
        </w:rPr>
      </w:pPr>
      <w:r>
        <w:rPr>
          <w:rFonts w:hint="eastAsia"/>
          <w:caps/>
        </w:rPr>
        <w:t>如下图是语汇单元的生成过程：</w:t>
      </w:r>
    </w:p>
    <w:p w14:paraId="27559E1A" w14:textId="77777777" w:rsidR="0091406A" w:rsidRDefault="0091406A" w:rsidP="0091406A">
      <w:pPr>
        <w:rPr>
          <w:caps/>
        </w:rPr>
      </w:pPr>
    </w:p>
    <w:p w14:paraId="1A9F05F8" w14:textId="77777777" w:rsidR="0091406A" w:rsidRDefault="0091406A" w:rsidP="0091406A">
      <w:r>
        <w:rPr>
          <w:noProof/>
        </w:rPr>
        <w:drawing>
          <wp:inline distT="0" distB="0" distL="0" distR="0" wp14:anchorId="711A34F9" wp14:editId="156F1AE3">
            <wp:extent cx="5270500" cy="974725"/>
            <wp:effectExtent l="0" t="0" r="635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974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B4A93F" w14:textId="77777777" w:rsidR="0091406A" w:rsidRDefault="0091406A" w:rsidP="0091406A"/>
    <w:p w14:paraId="6ACDD1E4" w14:textId="77777777" w:rsidR="0091406A" w:rsidRDefault="0091406A" w:rsidP="0091406A">
      <w:pPr>
        <w:ind w:firstLine="420"/>
        <w:rPr>
          <w:b/>
        </w:rPr>
      </w:pPr>
      <w:r w:rsidRPr="00FF433F">
        <w:rPr>
          <w:rFonts w:hint="eastAsia"/>
          <w:b/>
        </w:rPr>
        <w:t>从一个</w:t>
      </w:r>
      <w:r w:rsidRPr="00FF433F">
        <w:rPr>
          <w:rFonts w:hint="eastAsia"/>
          <w:b/>
        </w:rPr>
        <w:t>Reader</w:t>
      </w:r>
      <w:r w:rsidRPr="00FF433F">
        <w:rPr>
          <w:rFonts w:hint="eastAsia"/>
          <w:b/>
        </w:rPr>
        <w:t>字符流开始，创建一个基于</w:t>
      </w:r>
      <w:r w:rsidRPr="00FF433F">
        <w:rPr>
          <w:rFonts w:hint="eastAsia"/>
          <w:b/>
        </w:rPr>
        <w:t>Reader</w:t>
      </w:r>
      <w:r w:rsidRPr="00FF433F">
        <w:rPr>
          <w:rFonts w:hint="eastAsia"/>
          <w:b/>
        </w:rPr>
        <w:t>的</w:t>
      </w:r>
      <w:r w:rsidRPr="00FF433F">
        <w:rPr>
          <w:rFonts w:hint="eastAsia"/>
          <w:b/>
        </w:rPr>
        <w:t>Tokenizer</w:t>
      </w:r>
      <w:r w:rsidRPr="00FF433F">
        <w:rPr>
          <w:rFonts w:hint="eastAsia"/>
          <w:b/>
        </w:rPr>
        <w:t>分词器，经过三个</w:t>
      </w:r>
      <w:proofErr w:type="spellStart"/>
      <w:r w:rsidRPr="00FF433F">
        <w:rPr>
          <w:rFonts w:hint="eastAsia"/>
          <w:b/>
        </w:rPr>
        <w:t>TokenFilter</w:t>
      </w:r>
      <w:proofErr w:type="spellEnd"/>
      <w:r w:rsidRPr="00FF433F">
        <w:rPr>
          <w:rFonts w:hint="eastAsia"/>
          <w:b/>
        </w:rPr>
        <w:t>生成语汇单元</w:t>
      </w:r>
      <w:r w:rsidRPr="00FF433F">
        <w:rPr>
          <w:rFonts w:hint="eastAsia"/>
          <w:b/>
        </w:rPr>
        <w:t>Token</w:t>
      </w:r>
      <w:r w:rsidRPr="00FF433F">
        <w:rPr>
          <w:rFonts w:hint="eastAsia"/>
          <w:b/>
        </w:rPr>
        <w:t>。</w:t>
      </w:r>
    </w:p>
    <w:p w14:paraId="74FA0944" w14:textId="77777777" w:rsidR="00472987" w:rsidRDefault="00472987" w:rsidP="0091406A">
      <w:pPr>
        <w:ind w:firstLine="420"/>
        <w:rPr>
          <w:b/>
        </w:rPr>
      </w:pPr>
    </w:p>
    <w:p w14:paraId="37427635" w14:textId="77777777" w:rsidR="00472987" w:rsidRDefault="00472987" w:rsidP="00472987">
      <w:pPr>
        <w:ind w:firstLine="420"/>
        <w:rPr>
          <w:b/>
          <w:color w:val="FF0000"/>
        </w:rPr>
      </w:pPr>
      <w:r>
        <w:rPr>
          <w:rFonts w:hint="eastAsia"/>
          <w:b/>
          <w:color w:val="FF0000"/>
        </w:rPr>
        <w:t>同一个域中相同的语汇单元（</w:t>
      </w:r>
      <w:r>
        <w:rPr>
          <w:rFonts w:hint="eastAsia"/>
          <w:b/>
          <w:color w:val="FF0000"/>
        </w:rPr>
        <w:t>Token</w:t>
      </w:r>
      <w:r>
        <w:rPr>
          <w:rFonts w:hint="eastAsia"/>
          <w:b/>
          <w:color w:val="FF0000"/>
        </w:rPr>
        <w:t>）对应同一个</w:t>
      </w:r>
      <w:r w:rsidRPr="00373DD7">
        <w:rPr>
          <w:rFonts w:hint="eastAsia"/>
          <w:b/>
          <w:color w:val="FF0000"/>
        </w:rPr>
        <w:t>Term</w:t>
      </w:r>
      <w:r>
        <w:rPr>
          <w:rFonts w:hint="eastAsia"/>
          <w:b/>
          <w:color w:val="FF0000"/>
        </w:rPr>
        <w:t>（词），它记录了语汇单元的内容及所在域的域名等</w:t>
      </w:r>
      <w:r w:rsidR="000F74B0">
        <w:rPr>
          <w:rFonts w:hint="eastAsia"/>
          <w:b/>
          <w:color w:val="FF0000"/>
        </w:rPr>
        <w:t>，还包括来该</w:t>
      </w:r>
      <w:r w:rsidR="000F74B0">
        <w:rPr>
          <w:rFonts w:hint="eastAsia"/>
          <w:b/>
          <w:color w:val="FF0000"/>
        </w:rPr>
        <w:t>token</w:t>
      </w:r>
      <w:r w:rsidR="000F74B0">
        <w:rPr>
          <w:rFonts w:hint="eastAsia"/>
          <w:b/>
          <w:color w:val="FF0000"/>
        </w:rPr>
        <w:t>出现的频率及位置</w:t>
      </w:r>
      <w:r>
        <w:rPr>
          <w:rFonts w:hint="eastAsia"/>
          <w:b/>
          <w:color w:val="FF0000"/>
        </w:rPr>
        <w:t>。</w:t>
      </w:r>
    </w:p>
    <w:p w14:paraId="0BBD9684" w14:textId="77777777" w:rsidR="00472987" w:rsidRPr="004117BB" w:rsidRDefault="00472987" w:rsidP="00472987">
      <w:pPr>
        <w:pStyle w:val="a3"/>
        <w:numPr>
          <w:ilvl w:val="0"/>
          <w:numId w:val="37"/>
        </w:numPr>
        <w:ind w:firstLineChars="0"/>
        <w:rPr>
          <w:b/>
        </w:rPr>
      </w:pPr>
      <w:r w:rsidRPr="004117BB">
        <w:rPr>
          <w:rFonts w:hint="eastAsia"/>
          <w:b/>
          <w:color w:val="FF0000"/>
        </w:rPr>
        <w:t>不同的域中拆分出来的相同的单词对应不同的</w:t>
      </w:r>
      <w:r w:rsidRPr="004117BB">
        <w:rPr>
          <w:rFonts w:hint="eastAsia"/>
          <w:b/>
          <w:color w:val="FF0000"/>
        </w:rPr>
        <w:t>term</w:t>
      </w:r>
      <w:r w:rsidRPr="004117BB">
        <w:rPr>
          <w:rFonts w:hint="eastAsia"/>
          <w:b/>
          <w:color w:val="FF0000"/>
        </w:rPr>
        <w:t>。</w:t>
      </w:r>
    </w:p>
    <w:p w14:paraId="0343EF78" w14:textId="77777777" w:rsidR="00472987" w:rsidRPr="004117BB" w:rsidRDefault="00472987" w:rsidP="00472987">
      <w:pPr>
        <w:pStyle w:val="a3"/>
        <w:numPr>
          <w:ilvl w:val="0"/>
          <w:numId w:val="37"/>
        </w:numPr>
        <w:ind w:firstLineChars="0"/>
        <w:rPr>
          <w:b/>
        </w:rPr>
      </w:pPr>
      <w:r>
        <w:rPr>
          <w:b/>
          <w:color w:val="FF0000"/>
        </w:rPr>
        <w:t>相同的域中拆分出来的相同的单词对应相同的</w:t>
      </w:r>
      <w:r>
        <w:rPr>
          <w:b/>
          <w:color w:val="FF0000"/>
        </w:rPr>
        <w:t>term</w:t>
      </w:r>
      <w:r>
        <w:rPr>
          <w:rFonts w:hint="eastAsia"/>
          <w:b/>
          <w:color w:val="FF0000"/>
        </w:rPr>
        <w:t>。</w:t>
      </w:r>
    </w:p>
    <w:p w14:paraId="604673D5" w14:textId="77777777" w:rsidR="00472987" w:rsidRDefault="00472987" w:rsidP="00472987">
      <w:pPr>
        <w:ind w:firstLine="420"/>
      </w:pPr>
      <w:r>
        <w:rPr>
          <w:rFonts w:hint="eastAsia"/>
        </w:rPr>
        <w:t>例如：图书信息里面，图书名称中的</w:t>
      </w:r>
      <w:r>
        <w:rPr>
          <w:rFonts w:hint="eastAsia"/>
        </w:rPr>
        <w:t>java</w:t>
      </w:r>
      <w:r>
        <w:rPr>
          <w:rFonts w:hint="eastAsia"/>
        </w:rPr>
        <w:t>和图书描述中的</w:t>
      </w:r>
      <w:r>
        <w:rPr>
          <w:rFonts w:hint="eastAsia"/>
        </w:rPr>
        <w:t>java</w:t>
      </w:r>
      <w:r>
        <w:rPr>
          <w:rFonts w:hint="eastAsia"/>
        </w:rPr>
        <w:t>对应不同的</w:t>
      </w:r>
      <w:r>
        <w:rPr>
          <w:rFonts w:hint="eastAsia"/>
        </w:rPr>
        <w:t>term</w:t>
      </w:r>
    </w:p>
    <w:p w14:paraId="09D696CA" w14:textId="77777777" w:rsidR="00472987" w:rsidRDefault="00472987" w:rsidP="00472987">
      <w:pPr>
        <w:ind w:firstLine="420"/>
      </w:pPr>
    </w:p>
    <w:p w14:paraId="086376CA" w14:textId="77777777" w:rsidR="00472987" w:rsidRPr="00472987" w:rsidRDefault="00472987" w:rsidP="0091406A">
      <w:pPr>
        <w:ind w:firstLine="420"/>
        <w:rPr>
          <w:b/>
        </w:rPr>
      </w:pPr>
    </w:p>
    <w:p w14:paraId="6AD0C7B9" w14:textId="77777777" w:rsidR="00AD5771" w:rsidRPr="0091406A" w:rsidRDefault="00AD5771" w:rsidP="00AD5771"/>
    <w:p w14:paraId="668AE1B7" w14:textId="77777777" w:rsidR="00166593" w:rsidRDefault="00166593">
      <w:pPr>
        <w:pStyle w:val="4"/>
      </w:pPr>
      <w:r>
        <w:lastRenderedPageBreak/>
        <w:t>使用</w:t>
      </w:r>
      <w:proofErr w:type="spellStart"/>
      <w:r>
        <w:t>luke</w:t>
      </w:r>
      <w:proofErr w:type="spellEnd"/>
      <w:r>
        <w:t>工具查看索引</w:t>
      </w:r>
    </w:p>
    <w:p w14:paraId="79021DB1" w14:textId="77777777" w:rsidR="00166593" w:rsidRDefault="00334E07" w:rsidP="00166593">
      <w:r>
        <w:rPr>
          <w:noProof/>
        </w:rPr>
        <w:drawing>
          <wp:inline distT="0" distB="0" distL="0" distR="0" wp14:anchorId="626735A1" wp14:editId="2C81400D">
            <wp:extent cx="3981450" cy="31813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181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3A04F0" w14:textId="77777777" w:rsidR="00210D4B" w:rsidRDefault="00210D4B" w:rsidP="00166593"/>
    <w:p w14:paraId="09DC4BEC" w14:textId="77777777" w:rsidR="00210D4B" w:rsidRDefault="00210D4B" w:rsidP="00210D4B"/>
    <w:p w14:paraId="63596351" w14:textId="77777777" w:rsidR="00210D4B" w:rsidRDefault="00210D4B" w:rsidP="00210D4B">
      <w:r>
        <w:rPr>
          <w:noProof/>
        </w:rPr>
        <w:drawing>
          <wp:inline distT="0" distB="0" distL="0" distR="0" wp14:anchorId="7582EF09" wp14:editId="3B1934F0">
            <wp:extent cx="5274310" cy="4138036"/>
            <wp:effectExtent l="19050" t="0" r="2540" b="0"/>
            <wp:docPr id="1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380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43F84F" w14:textId="77777777" w:rsidR="00210D4B" w:rsidRDefault="00210D4B" w:rsidP="00210D4B"/>
    <w:p w14:paraId="0599DF65" w14:textId="77777777" w:rsidR="00210D4B" w:rsidRDefault="00210D4B" w:rsidP="00210D4B"/>
    <w:p w14:paraId="7B1BE05B" w14:textId="77777777" w:rsidR="00210D4B" w:rsidRPr="008F0790" w:rsidRDefault="00210D4B" w:rsidP="00210D4B">
      <w:r>
        <w:rPr>
          <w:noProof/>
        </w:rPr>
        <w:drawing>
          <wp:inline distT="0" distB="0" distL="0" distR="0" wp14:anchorId="5110C104" wp14:editId="0AC98A87">
            <wp:extent cx="5274310" cy="4143447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34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77B0BE0" w14:textId="77777777" w:rsidR="00210D4B" w:rsidRPr="003D4045" w:rsidRDefault="00210D4B" w:rsidP="00210D4B"/>
    <w:p w14:paraId="4683844A" w14:textId="77777777" w:rsidR="00210D4B" w:rsidRPr="00166593" w:rsidRDefault="00210D4B" w:rsidP="00166593"/>
    <w:p w14:paraId="3E76E4B9" w14:textId="77777777" w:rsidR="00166593" w:rsidRPr="00166593" w:rsidRDefault="00166593" w:rsidP="00166593"/>
    <w:p w14:paraId="72315EE0" w14:textId="77777777" w:rsidR="00E62DDB" w:rsidRDefault="00E62DDB">
      <w:pPr>
        <w:pStyle w:val="2"/>
      </w:pPr>
      <w:r>
        <w:t>搜索流程</w:t>
      </w:r>
    </w:p>
    <w:p w14:paraId="6B11B720" w14:textId="77777777" w:rsidR="00AA6E61" w:rsidRDefault="00AA6E61" w:rsidP="00AA6E61">
      <w:pPr>
        <w:pStyle w:val="3"/>
      </w:pPr>
      <w:r>
        <w:rPr>
          <w:rFonts w:hint="eastAsia"/>
        </w:rPr>
        <w:t>输入查询语句</w:t>
      </w:r>
    </w:p>
    <w:p w14:paraId="21AB3B4A" w14:textId="77777777" w:rsidR="00AA6E61" w:rsidRDefault="00AA6E61" w:rsidP="00AA6E61">
      <w:r>
        <w:rPr>
          <w:rFonts w:hint="eastAsia"/>
        </w:rPr>
        <w:t>同数据库的</w:t>
      </w:r>
      <w:proofErr w:type="spellStart"/>
      <w:r>
        <w:rPr>
          <w:rFonts w:hint="eastAsia"/>
        </w:rPr>
        <w:t>sql</w:t>
      </w:r>
      <w:proofErr w:type="spellEnd"/>
      <w:r>
        <w:rPr>
          <w:rFonts w:hint="eastAsia"/>
        </w:rPr>
        <w:t>一样，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全文检索也有固定的语法：</w:t>
      </w:r>
    </w:p>
    <w:p w14:paraId="410E58AE" w14:textId="77777777" w:rsidR="00AA6E61" w:rsidRDefault="00AA6E61" w:rsidP="00AA6E61">
      <w:r w:rsidRPr="003324EA">
        <w:rPr>
          <w:rFonts w:hint="eastAsia"/>
        </w:rPr>
        <w:t>最基本的有比如：</w:t>
      </w:r>
      <w:r w:rsidRPr="003324EA">
        <w:rPr>
          <w:rFonts w:hint="eastAsia"/>
        </w:rPr>
        <w:t xml:space="preserve">AND, OR, NOT </w:t>
      </w:r>
      <w:r w:rsidRPr="003324EA">
        <w:rPr>
          <w:rFonts w:hint="eastAsia"/>
        </w:rPr>
        <w:t>等</w:t>
      </w:r>
    </w:p>
    <w:p w14:paraId="5E6CDA09" w14:textId="77777777" w:rsidR="00AA6E61" w:rsidRDefault="00AA6E61" w:rsidP="00AA6E61"/>
    <w:p w14:paraId="10F56869" w14:textId="77777777" w:rsidR="00AA6E61" w:rsidRDefault="00AA6E61" w:rsidP="00AA6E61">
      <w:r>
        <w:rPr>
          <w:rFonts w:hint="eastAsia"/>
        </w:rPr>
        <w:t>举个例子，用户想找一个</w:t>
      </w:r>
      <w:r>
        <w:rPr>
          <w:rFonts w:hint="eastAsia"/>
        </w:rPr>
        <w:t>description</w:t>
      </w:r>
      <w:r>
        <w:rPr>
          <w:rFonts w:hint="eastAsia"/>
        </w:rPr>
        <w:t>中包括</w:t>
      </w:r>
      <w:r>
        <w:rPr>
          <w:rFonts w:hint="eastAsia"/>
        </w:rPr>
        <w:t>java</w:t>
      </w:r>
      <w:r>
        <w:rPr>
          <w:rFonts w:hint="eastAsia"/>
        </w:rPr>
        <w:t>关键字和</w:t>
      </w:r>
      <w:proofErr w:type="spellStart"/>
      <w:r>
        <w:rPr>
          <w:rFonts w:hint="eastAsia"/>
        </w:rPr>
        <w:t>lucene</w:t>
      </w:r>
      <w:proofErr w:type="spellEnd"/>
      <w:r>
        <w:rPr>
          <w:rFonts w:hint="eastAsia"/>
        </w:rPr>
        <w:t>关键字的文档。</w:t>
      </w:r>
    </w:p>
    <w:p w14:paraId="31B32F28" w14:textId="77777777" w:rsidR="00AA6E61" w:rsidRPr="00F516D5" w:rsidRDefault="00AA6E61" w:rsidP="00AA6E61">
      <w:r>
        <w:t>它对应的查询</w:t>
      </w:r>
      <w:r>
        <w:rPr>
          <w:rFonts w:hint="eastAsia"/>
        </w:rPr>
        <w:t>语句：</w:t>
      </w:r>
      <w:bookmarkStart w:id="13" w:name="OLE_LINK100"/>
      <w:bookmarkStart w:id="14" w:name="OLE_LINK101"/>
      <w:proofErr w:type="spellStart"/>
      <w:r w:rsidRPr="00514D75">
        <w:rPr>
          <w:b/>
          <w:color w:val="FF0000"/>
        </w:rPr>
        <w:t>description</w:t>
      </w:r>
      <w:bookmarkEnd w:id="13"/>
      <w:bookmarkEnd w:id="14"/>
      <w:r w:rsidRPr="00514D75">
        <w:rPr>
          <w:b/>
          <w:color w:val="FF0000"/>
        </w:rPr>
        <w:t>:java</w:t>
      </w:r>
      <w:proofErr w:type="spellEnd"/>
      <w:r w:rsidRPr="00514D75">
        <w:rPr>
          <w:rFonts w:hint="eastAsia"/>
          <w:b/>
          <w:color w:val="FF0000"/>
        </w:rPr>
        <w:t xml:space="preserve"> AND </w:t>
      </w:r>
      <w:proofErr w:type="spellStart"/>
      <w:r w:rsidRPr="00514D75">
        <w:rPr>
          <w:rFonts w:hint="eastAsia"/>
          <w:b/>
          <w:color w:val="FF0000"/>
        </w:rPr>
        <w:t>lucene</w:t>
      </w:r>
      <w:proofErr w:type="spellEnd"/>
    </w:p>
    <w:p w14:paraId="4224CF0C" w14:textId="77777777" w:rsidR="00AA6E61" w:rsidRDefault="00AA6E61" w:rsidP="00AA6E61">
      <w:r>
        <w:rPr>
          <w:rFonts w:hint="eastAsia"/>
        </w:rPr>
        <w:t>如下是使用</w:t>
      </w:r>
      <w:proofErr w:type="spellStart"/>
      <w:r>
        <w:rPr>
          <w:rFonts w:hint="eastAsia"/>
        </w:rPr>
        <w:t>luke</w:t>
      </w:r>
      <w:proofErr w:type="spellEnd"/>
      <w:r>
        <w:rPr>
          <w:rFonts w:hint="eastAsia"/>
        </w:rPr>
        <w:t>搜索的例子：</w:t>
      </w:r>
    </w:p>
    <w:p w14:paraId="1927DE12" w14:textId="77777777" w:rsidR="00AA6E61" w:rsidRDefault="00AA6E61" w:rsidP="00AA6E61">
      <w:r>
        <w:rPr>
          <w:rFonts w:hint="eastAsia"/>
          <w:noProof/>
        </w:rPr>
        <w:lastRenderedPageBreak/>
        <w:drawing>
          <wp:inline distT="0" distB="0" distL="0" distR="0" wp14:anchorId="70D408E0" wp14:editId="11655D2F">
            <wp:extent cx="5274310" cy="2624341"/>
            <wp:effectExtent l="19050" t="0" r="2540" b="0"/>
            <wp:docPr id="68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24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97F22CB" w14:textId="77777777" w:rsidR="00E62DDB" w:rsidRDefault="00E62DDB" w:rsidP="00E62DDB"/>
    <w:p w14:paraId="0D669FD0" w14:textId="77777777" w:rsidR="00312D8D" w:rsidRDefault="00696EEB" w:rsidP="00696EEB">
      <w:pPr>
        <w:pStyle w:val="3"/>
      </w:pPr>
      <w:r>
        <w:t>代码</w:t>
      </w:r>
    </w:p>
    <w:p w14:paraId="350DAEC7" w14:textId="77777777" w:rsidR="00696EEB" w:rsidRPr="00696EEB" w:rsidRDefault="003F5C9D" w:rsidP="00696EEB">
      <w:r>
        <w:rPr>
          <w:noProof/>
        </w:rPr>
        <mc:AlternateContent>
          <mc:Choice Requires="wpc">
            <w:drawing>
              <wp:inline distT="0" distB="0" distL="0" distR="0" wp14:anchorId="78B48573" wp14:editId="40708184">
                <wp:extent cx="5274310" cy="3759200"/>
                <wp:effectExtent l="0" t="0" r="0" b="0"/>
                <wp:docPr id="32" name="画布 3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20" name="Text Box 4"/>
                        <wps:cNvSpPr txBox="1">
                          <a:spLocks noChangeArrowheads="1"/>
                        </wps:cNvSpPr>
                        <wps:spPr bwMode="auto">
                          <a:xfrm>
                            <a:off x="1536875" y="202210"/>
                            <a:ext cx="1932449" cy="524574"/>
                          </a:xfrm>
                          <a:prstGeom prst="rect">
                            <a:avLst/>
                          </a:prstGeom>
                          <a:solidFill>
                            <a:srgbClr val="FFFF00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80054CB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索引搜索对象</w:t>
                              </w:r>
                            </w:p>
                            <w:p w14:paraId="1FC1D1FB" w14:textId="77777777" w:rsidR="000170EE" w:rsidRDefault="000170EE" w:rsidP="003F5C9D">
                              <w:proofErr w:type="spellStart"/>
                              <w:r w:rsidRPr="00336140">
                                <w:t>IndexSearch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Text Box 5"/>
                        <wps:cNvSpPr txBox="1">
                          <a:spLocks noChangeArrowheads="1"/>
                        </wps:cNvSpPr>
                        <wps:spPr bwMode="auto">
                          <a:xfrm>
                            <a:off x="1536875" y="1109957"/>
                            <a:ext cx="1932449" cy="524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A87E566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索引读取对象</w:t>
                              </w:r>
                            </w:p>
                            <w:p w14:paraId="7A78723D" w14:textId="77777777" w:rsidR="000170EE" w:rsidRDefault="000170EE" w:rsidP="003F5C9D"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IndexReader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Text Box 6"/>
                        <wps:cNvSpPr txBox="1">
                          <a:spLocks noChangeArrowheads="1"/>
                        </wps:cNvSpPr>
                        <wps:spPr bwMode="auto">
                          <a:xfrm>
                            <a:off x="1536875" y="1992794"/>
                            <a:ext cx="1932449" cy="524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A7F0278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索引目录流对象</w:t>
                              </w:r>
                            </w:p>
                            <w:p w14:paraId="558E8923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Directo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1813777" y="2923252"/>
                            <a:ext cx="1470946" cy="562898"/>
                          </a:xfrm>
                          <a:prstGeom prst="flowChartMagneticDisk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425E5F36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索引库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2298720" y="800048"/>
                            <a:ext cx="437328" cy="190488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2298720" y="1730507"/>
                            <a:ext cx="437328" cy="190488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2298720" y="2613344"/>
                            <a:ext cx="437328" cy="190488"/>
                          </a:xfrm>
                          <a:prstGeom prst="down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eaVert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8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153101" y="202210"/>
                            <a:ext cx="968422" cy="524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6066653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查询对象</w:t>
                              </w:r>
                            </w:p>
                            <w:p w14:paraId="2E904EA0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Query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Text Box 12"/>
                        <wps:cNvSpPr txBox="1">
                          <a:spLocks noChangeArrowheads="1"/>
                        </wps:cNvSpPr>
                        <wps:spPr bwMode="auto">
                          <a:xfrm>
                            <a:off x="3961593" y="202210"/>
                            <a:ext cx="968422" cy="52457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A4074F9" w14:textId="77777777" w:rsidR="000170EE" w:rsidRDefault="000170EE" w:rsidP="003F5C9D">
                              <w:r>
                                <w:rPr>
                                  <w:rFonts w:hint="eastAsia"/>
                                </w:rPr>
                                <w:t>结果集</w:t>
                              </w:r>
                            </w:p>
                            <w:p w14:paraId="55D43A37" w14:textId="77777777" w:rsidR="000170EE" w:rsidRDefault="000170EE" w:rsidP="003F5C9D">
                              <w:proofErr w:type="spellStart"/>
                              <w:r>
                                <w:rPr>
                                  <w:rFonts w:hint="eastAsia"/>
                                </w:rPr>
                                <w:t>TopDoc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1224812" y="298919"/>
                            <a:ext cx="191194" cy="294523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3618030" y="298919"/>
                            <a:ext cx="191194" cy="294523"/>
                          </a:xfrm>
                          <a:prstGeom prst="rightArrow">
                            <a:avLst>
                              <a:gd name="adj1" fmla="val 50000"/>
                              <a:gd name="adj2" fmla="val 25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63EF8E3" id="画布 32" o:spid="_x0000_s1041" editas="canvas" style="width:415.3pt;height:296pt;mso-position-horizontal-relative:char;mso-position-vertical-relative:line" coordsize="52743,375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">
                <v:shape id="_x0000_s1042" type="#_x0000_t75" style="position:absolute;width:52743;height:37592;visibility:visible;mso-wrap-style:square">
                  <v:fill o:detectmouseclick="t"/>
                  <v:path o:connecttype="none"/>
                </v:shape>
                <v:shape id="Text Box 4" o:spid="_x0000_s1043" type="#_x0000_t202" style="position:absolute;left:15368;top:2022;width:19325;height:5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6HKhMIA&#10;AADbAAAADwAAAGRycy9kb3ducmV2LnhtbERPy2rCQBTdF/yH4Qru6sQsxEZHEUHRhbaNgri7ZG4e&#10;mrkTM6Omf99ZFLo8nPds0ZlaPKl1lWUFo2EEgjizuuJCwem4fp+AcB5ZY22ZFPyQg8W89zbDRNsX&#10;f9Mz9YUIIewSVFB63yRSuqwkg25oG+LA5bY16ANsC6lbfIVwU8s4isbSYMWhocSGViVlt/RhFFzu&#10;j/zzfD3xJv6iw323/tjn6V6pQb9bTkF46vy/+M+91QrisD58CT9Az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ocqEwgAAANsAAAAPAAAAAAAAAAAAAAAAAJgCAABkcnMvZG93&#10;bnJldi54bWxQSwUGAAAAAAQABAD1AAAAhwMAAAAA&#10;" fillcolor="yellow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索引搜索对象</w:t>
                        </w:r>
                      </w:p>
                      <w:p w:rsidR="003F5C9D" w:rsidRDefault="003F5C9D" w:rsidP="003F5C9D">
                        <w:r w:rsidRPr="00336140">
                          <w:t>IndexSearcher</w:t>
                        </w:r>
                      </w:p>
                    </w:txbxContent>
                  </v:textbox>
                </v:shape>
                <v:shape id="Text Box 5" o:spid="_x0000_s1044" type="#_x0000_t202" style="position:absolute;left:15368;top:11099;width:19325;height:5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fj8MQA&#10;AADbAAAADwAAAGRycy9kb3ducmV2LnhtbESPT2sCMRTE70K/Q3gFL1Kz2mLtahQRWvTmP+z1sXnu&#10;Lm5e1iRd129vhILHYWZ+w0znralEQ86XlhUM+gkI4szqknMFh/332xiED8gaK8uk4EYe5rOXzhRT&#10;ba+8pWYXchEh7FNUUIRQp1L6rCCDvm9r4uidrDMYonS51A6vEW4qOUySkTRYclwosKZlQdl592cU&#10;jD9Wza9fv2+O2ehUfYXeZ/NzcUp1X9vFBESgNjzD/+2VVjAcwONL/AFyd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dX4/DEAAAA2wAAAA8AAAAAAAAAAAAAAAAAmAIAAGRycy9k&#10;b3ducmV2LnhtbFBLBQYAAAAABAAEAPUAAACJAwAAAAA=&#10;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索引读取对象</w:t>
                        </w:r>
                      </w:p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IndexReader</w:t>
                        </w:r>
                      </w:p>
                    </w:txbxContent>
                  </v:textbox>
                </v:shape>
                <v:shape id="Text Box 6" o:spid="_x0000_s1045" type="#_x0000_t202" style="position:absolute;left:15368;top:19927;width:19325;height:52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4V9h8UA&#10;AADbAAAADwAAAGRycy9kb3ducmV2LnhtbESPQWvCQBSE70L/w/IKvYhuGsXa1FWkoNibTUWvj+wz&#10;Cc2+jbtrTP99tyD0OMzMN8xi1ZtGdOR8bVnB8zgBQVxYXXOp4PC1Gc1B+ICssbFMCn7Iw2r5MFhg&#10;pu2NP6nLQykihH2GCqoQ2kxKX1Rk0I9tSxy9s3UGQ5SulNrhLcJNI9MkmUmDNceFClt6r6j4zq9G&#10;wXy6607+Y7I/FrNz8xqGL9324pR6euzXbyAC9eE/fG/vtII0hb8v8QfI5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3hX2HxQAAANsAAAAPAAAAAAAAAAAAAAAAAJgCAABkcnMv&#10;ZG93bnJldi54bWxQSwUGAAAAAAQABAD1AAAAigMAAAAA&#10;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索引目录流对象</w:t>
                        </w:r>
                      </w:p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Directory</w:t>
                        </w:r>
                      </w:p>
                    </w:txbxContent>
                  </v:textbox>
                </v:shape>
                <v:shape id="AutoShape 7" o:spid="_x0000_s1046" type="#_x0000_t132" style="position:absolute;left:18137;top:29232;width:14710;height:56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6fAjMYA&#10;AADbAAAADwAAAGRycy9kb3ducmV2LnhtbESPT2vCQBTE7wW/w/KEXopukoI00VWk0tJLwb+It0f2&#10;mQSzb9PsatJv3xWEHoeZ+Q0zW/SmFjdqXWVZQTyOQBDnVldcKNjvPkZvIJxH1lhbJgW/5GAxHzzN&#10;MNO24w3dtr4QAcIuQwWl900mpctLMujGtiEO3tm2Bn2QbSF1i12Am1omUTSRBisOCyU29F5Sftle&#10;jYLTd/p56lfpy/Fqf7okXR3WhzhW6nnYL6cgPPX+P/xof2kFySvcv4QfIO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6fAjMYAAADbAAAADwAAAAAAAAAAAAAAAACYAgAAZHJz&#10;L2Rvd25yZXYueG1sUEsFBgAAAAAEAAQA9QAAAIsDAAAAAA==&#10;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索引库</w:t>
                        </w:r>
                      </w:p>
                    </w:txbxContent>
                  </v:textbox>
                </v:shape>
                <v:shape id="AutoShape 8" o:spid="_x0000_s1047" type="#_x0000_t67" style="position:absolute;left:22987;top:8000;width:4373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CXTvMEA&#10;AADbAAAADwAAAGRycy9kb3ducmV2LnhtbESP0WoCMRRE3wv+Q7iCbzW7UqWsRhFB8K3W9gMum+vu&#10;4uYmJnGNf2+EQh+HmTnDrDbJ9GIgHzrLCsppAYK4trrjRsHvz/79E0SIyBp7y6TgQQE269HbCitt&#10;7/xNwyk2IkM4VKigjdFVUoa6JYNhah1x9s7WG4xZ+kZqj/cMN72cFcVCGuw4L7ToaNdSfTndjILr&#10;cCwPWC7SV0o35/V+Pt9Fp9RknLZLEJFS/A//tQ9awewDXl/yD5DrJ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Al07zBAAAA2wAAAA8AAAAAAAAAAAAAAAAAmAIAAGRycy9kb3du&#10;cmV2LnhtbFBLBQYAAAAABAAEAPUAAACGAwAAAAA=&#10;">
                  <v:textbox style="layout-flow:vertical-ideographic"/>
                </v:shape>
                <v:shape id="AutoShape 9" o:spid="_x0000_s1048" type="#_x0000_t67" style="position:absolute;left:22987;top:17305;width:4373;height:19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7voUMEA&#10;AADbAAAADwAAAGRycy9kb3ducmV2LnhtbESPwWrDMBBE74H+g9hCb7HsQExxIpsQCOTWNu0HLNbW&#10;NrVWiqQ46t9XhUKPw8y8YfZdMrNYyIfJsoKqKEEQ91ZPPCj4eD+tn0GEiKxxtkwKvilA1z6s9tho&#10;e+c3Wi5xEBnCoUEFY4yukTL0IxkMhXXE2fu03mDM0g9Se7xnuJnlpixraXDivDCio+NI/dflZhRc&#10;l9fqjFWdXlK6Oa9P2+0xOqWeHtNhByJSiv/hv/ZZK9jU8Psl/wDZ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+76FDBAAAA2wAAAA8AAAAAAAAAAAAAAAAAmAIAAGRycy9kb3du&#10;cmV2LnhtbFBLBQYAAAAABAAEAPUAAACGAwAAAAA=&#10;">
                  <v:textbox style="layout-flow:vertical-ideographic"/>
                </v:shape>
                <v:shape id="AutoShape 10" o:spid="_x0000_s1049" type="#_x0000_t67" style="position:absolute;left:22987;top:26133;width:4373;height:19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dNy8EA&#10;AADbAAAADwAAAGRycy9kb3ducmV2LnhtbESP0WoCMRRE3wv+Q7hC32p2BbWsRhFB8K1W+wGXzXV3&#10;cXMTk7jGvzeFQh+HmTnDrDbJ9GIgHzrLCspJAYK4trrjRsHPef/xCSJEZI29ZVLwpACb9ehthZW2&#10;D/6m4RQbkSEcKlTQxugqKUPdksEwsY44exfrDcYsfSO1x0eGm15Oi2IuDXacF1p0tGupvp7uRsFt&#10;OJYHLOfpK6W783o/m+2iU+p9nLZLEJFS/A//tQ9awXQBv1/yD5Dr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D3TcvBAAAA2wAAAA8AAAAAAAAAAAAAAAAAmAIAAGRycy9kb3du&#10;cmV2LnhtbFBLBQYAAAAABAAEAPUAAACGAwAAAAA=&#10;">
                  <v:textbox style="layout-flow:vertical-ideographic"/>
                </v:shape>
                <v:shape id="Text Box 11" o:spid="_x0000_s1050" type="#_x0000_t202" style="position:absolute;left:1531;top:2022;width:9684;height:5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m1KbcEA&#10;AADbAAAADwAAAGRycy9kb3ducmV2LnhtbERPz2vCMBS+C/sfwhO8yEynoq4zigiK3jYd2/XRPNti&#10;81KTWOt/bw6Cx4/v93zZmko05HxpWcHHIAFBnFldcq7g97h5n4HwAVljZZkU3MnDcvHWmWOq7Y1/&#10;qDmEXMQQ9ikqKEKoUyl9VpBBP7A1ceRO1hkMEbpcaoe3GG4qOUySiTRYcmwosKZ1Qdn5cDUKZuNd&#10;8+/3o++/bHKqPkN/2mwvTqlet119gQjUhpf46d5pBcM4Nn6JP0AuH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ZtSm3BAAAA2wAAAA8AAAAAAAAAAAAAAAAAmAIAAGRycy9kb3du&#10;cmV2LnhtbFBLBQYAAAAABAAEAPUAAACGAwAAAAA=&#10;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查询对象</w:t>
                        </w:r>
                      </w:p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Query</w:t>
                        </w:r>
                      </w:p>
                    </w:txbxContent>
                  </v:textbox>
                </v:shape>
                <v:shape id="Text Box 12" o:spid="_x0000_s1051" type="#_x0000_t202" style="position:absolute;left:39615;top:2022;width:9685;height:52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结果集</w:t>
                        </w:r>
                      </w:p>
                      <w:p w:rsidR="003F5C9D" w:rsidRDefault="003F5C9D" w:rsidP="003F5C9D">
                        <w:r>
                          <w:rPr>
                            <w:rFonts w:hint="eastAsia"/>
                          </w:rPr>
                          <w:t>TopDocs</w:t>
                        </w:r>
                      </w:p>
                    </w:txbxContent>
                  </v:textbox>
                </v:shape>
                <v:shape id="AutoShape 13" o:spid="_x0000_s1052" type="#_x0000_t13" style="position:absolute;left:12248;top:2989;width:1912;height:29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CGp2sEA&#10;AADbAAAADwAAAGRycy9kb3ducmV2LnhtbERPS0vDQBC+F/wPywjemokVQonZlqIUejN9HDyO2TEJ&#10;zc7G7NpEf333UOjx43sX68l26sKDb51oeE5SUCyVM63UGk7H7XwJygcSQ50T1vDHHtarh1lBuXGj&#10;7PlyCLWKIeJz0tCE0OeIvmrYkk9czxK5bzdYChEONZqBxhhuO1ykaYaWWokNDfX81nB1PvxaDV/d&#10;e/ZZ9j87NDiW/J/icdp/aP30OG1eQQWewl18c++Mhpe4Pn6JPwBXV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QhqdrBAAAA2wAAAA8AAAAAAAAAAAAAAAAAmAIAAGRycy9kb3du&#10;cmV2LnhtbFBLBQYAAAAABAAEAPUAAACGAwAAAAA=&#10;"/>
                <v:shape id="AutoShape 14" o:spid="_x0000_s1053" type="#_x0000_t13" style="position:absolute;left:36180;top:2989;width:1912;height:294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20MQcMA&#10;AADbAAAADwAAAGRycy9kb3ducmV2LnhtbESPzWrDMBCE74G+g9hCb/HaLYTiRjGlIZBb83fIcWNt&#10;bVNr5Vpq7Obpo0Cgx2FmvmHmxWhbdebeN040ZEkKiqV0ppFKw2G/mr6C8oHEUOuENfyxh2LxMJlT&#10;btwgWz7vQqUiRHxOGuoQuhzRlzVb8onrWKL35XpLIcq+QtPTEOG2xec0naGlRuJCTR1/1Fx+736t&#10;hlO7nB033c8aDQ4bvqS4H7efWj89ju9voAKP4T98b6+NhpcMbl/iD8DFF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20MQcMAAADbAAAADwAAAAAAAAAAAAAAAACYAgAAZHJzL2Rv&#10;d25yZXYueG1sUEsFBgAAAAAEAAQA9QAAAIgDAAAAAA==&#10;"/>
                <w10:anchorlock/>
              </v:group>
            </w:pict>
          </mc:Fallback>
        </mc:AlternateContent>
      </w:r>
    </w:p>
    <w:p w14:paraId="68F6D551" w14:textId="77777777" w:rsidR="00312D8D" w:rsidRDefault="00312D8D" w:rsidP="00E62DDB"/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296"/>
      </w:tblGrid>
      <w:tr w:rsidR="00AE3B04" w:rsidRPr="00AE3B04" w14:paraId="339D57DA" w14:textId="77777777" w:rsidTr="00AE3B04">
        <w:tc>
          <w:tcPr>
            <w:tcW w:w="8296" w:type="dxa"/>
          </w:tcPr>
          <w:p w14:paraId="60627A23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646464"/>
                <w:kern w:val="0"/>
                <w:sz w:val="15"/>
                <w:szCs w:val="15"/>
              </w:rPr>
              <w:t>@Test</w:t>
            </w:r>
          </w:p>
          <w:p w14:paraId="3CF47844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public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void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Search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) </w:t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throws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Exception {</w:t>
            </w:r>
          </w:p>
          <w:p w14:paraId="09B6A398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创建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query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对象</w:t>
            </w:r>
          </w:p>
          <w:p w14:paraId="3EAEBE5C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使用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QueryParser</w:t>
            </w:r>
            <w:proofErr w:type="spellEnd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搜索时，需要指定分词器，搜索时的分词器要和索引时的分词器一致</w:t>
            </w:r>
          </w:p>
          <w:p w14:paraId="50C9957B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第一个参数：默认搜索的域的名称</w:t>
            </w:r>
          </w:p>
          <w:p w14:paraId="60786327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QueryPars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parser = </w:t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QueryPars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description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,</w:t>
            </w:r>
          </w:p>
          <w:p w14:paraId="0580B659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lastRenderedPageBreak/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tandardAnalyz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35E02C61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741359FB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通过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queryparser</w:t>
            </w:r>
            <w:proofErr w:type="spellEnd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来创建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query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对象</w:t>
            </w:r>
          </w:p>
          <w:p w14:paraId="256FDCBC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参数：输入的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lucene</w:t>
            </w:r>
            <w:proofErr w:type="spellEnd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的查询语句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关键字一定要大写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)</w:t>
            </w:r>
          </w:p>
          <w:p w14:paraId="4F73D729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Query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query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parser.parse</w:t>
            </w:r>
            <w:proofErr w:type="spellEnd"/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proofErr w:type="spellStart"/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description:java</w:t>
            </w:r>
            <w:proofErr w:type="spellEnd"/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 xml:space="preserve"> AND </w:t>
            </w:r>
            <w:proofErr w:type="spellStart"/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lucene</w:t>
            </w:r>
            <w:proofErr w:type="spellEnd"/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2A1228F2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15B998B8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创建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ndexSearcher</w:t>
            </w:r>
            <w:proofErr w:type="spellEnd"/>
          </w:p>
          <w:p w14:paraId="0C24854B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指定索引库的地址</w:t>
            </w:r>
          </w:p>
          <w:p w14:paraId="701A356E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File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File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File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E:\\11-index\\hm19\\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3880BD17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 xml:space="preserve">Directory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irectory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FSDirectory.</w:t>
            </w:r>
            <w:r w:rsidRPr="00AE3B04">
              <w:rPr>
                <w:rFonts w:ascii="Courier New" w:hAnsi="Courier New" w:cs="Courier New"/>
                <w:i/>
                <w:iCs/>
                <w:color w:val="000000"/>
                <w:kern w:val="0"/>
                <w:sz w:val="15"/>
                <w:szCs w:val="15"/>
              </w:rPr>
              <w:t>ope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File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3DE2E636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Read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reader =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irectoryReader.</w:t>
            </w:r>
            <w:r w:rsidRPr="00AE3B04">
              <w:rPr>
                <w:rFonts w:ascii="Courier New" w:hAnsi="Courier New" w:cs="Courier New"/>
                <w:i/>
                <w:iCs/>
                <w:color w:val="000000"/>
                <w:kern w:val="0"/>
                <w:sz w:val="15"/>
                <w:szCs w:val="15"/>
              </w:rPr>
              <w:t>ope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directory);</w:t>
            </w:r>
          </w:p>
          <w:p w14:paraId="44A66AB3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Search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searcher = </w:t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new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IndexSearcher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reader);</w:t>
            </w:r>
          </w:p>
          <w:p w14:paraId="3F584100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37C26D06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通过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searcher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来搜索索引库</w:t>
            </w:r>
          </w:p>
          <w:p w14:paraId="38DD58B8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第二个参数：指定需要显示的顶部记录的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N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条</w:t>
            </w:r>
          </w:p>
          <w:p w14:paraId="1EA16702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pDoc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pDoc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earcher.search</w:t>
            </w:r>
            <w:proofErr w:type="spellEnd"/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query, 10);</w:t>
            </w:r>
          </w:p>
          <w:p w14:paraId="30F97B3D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6DF99FE2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根据查询条件匹配出的记录总数</w:t>
            </w:r>
          </w:p>
          <w:p w14:paraId="1C77A14E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in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count =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pDocs.</w:t>
            </w:r>
            <w:r w:rsidRPr="00AE3B04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totalHit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3473FF15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匹配出的记录总数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: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+ count);</w:t>
            </w:r>
          </w:p>
          <w:p w14:paraId="610DA8FC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根据查询条件匹配出的记录</w:t>
            </w:r>
          </w:p>
          <w:p w14:paraId="6418BC03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coreDoc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[</w:t>
            </w:r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]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coreDoc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topDocs.</w:t>
            </w:r>
            <w:r w:rsidRPr="00AE3B04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scoreDoc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23F1B195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0A366997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for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(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coreDoc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coreDoc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:</w:t>
            </w:r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coreDocs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 {</w:t>
            </w:r>
          </w:p>
          <w:p w14:paraId="647D6BC4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获取文档的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D</w:t>
            </w:r>
          </w:p>
          <w:p w14:paraId="3A9C3AF6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b/>
                <w:bCs/>
                <w:color w:val="7F0055"/>
                <w:kern w:val="0"/>
                <w:sz w:val="15"/>
                <w:szCs w:val="15"/>
              </w:rPr>
              <w:t>in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Id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= scoreDoc.</w:t>
            </w:r>
            <w:r w:rsidRPr="00AE3B04">
              <w:rPr>
                <w:rFonts w:ascii="Courier New" w:hAnsi="Courier New" w:cs="Courier New"/>
                <w:color w:val="0000C0"/>
                <w:kern w:val="0"/>
                <w:sz w:val="15"/>
                <w:szCs w:val="15"/>
              </w:rPr>
              <w:t>doc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;</w:t>
            </w:r>
          </w:p>
          <w:p w14:paraId="168EB368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</w:p>
          <w:p w14:paraId="7B854D8E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通过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ID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获取文档</w:t>
            </w:r>
          </w:p>
          <w:p w14:paraId="43FD4A4E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Document doc = searcher.doc(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Id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671866C7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商品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ID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：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+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.ge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id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2E2BD555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商品名称：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+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.ge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name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62A3ED14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商品价格：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+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.ge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rice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45CAF1E1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商品图片地址：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 xml:space="preserve"> + </w:t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doc.get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pic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);</w:t>
            </w:r>
          </w:p>
          <w:p w14:paraId="15AE27DF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System.</w:t>
            </w:r>
            <w:r w:rsidRPr="00AE3B04">
              <w:rPr>
                <w:rFonts w:ascii="Courier New" w:hAnsi="Courier New" w:cs="Courier New"/>
                <w:i/>
                <w:iCs/>
                <w:color w:val="0000C0"/>
                <w:kern w:val="0"/>
                <w:sz w:val="15"/>
                <w:szCs w:val="15"/>
              </w:rPr>
              <w:t>out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.println</w:t>
            </w:r>
            <w:proofErr w:type="spell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</w:t>
            </w:r>
            <w:r w:rsidRPr="00AE3B04">
              <w:rPr>
                <w:rFonts w:ascii="Courier New" w:hAnsi="Courier New" w:cs="Courier New"/>
                <w:color w:val="2A00FF"/>
                <w:kern w:val="0"/>
                <w:sz w:val="15"/>
                <w:szCs w:val="15"/>
              </w:rPr>
              <w:t>"=========================="</w:t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);</w:t>
            </w:r>
          </w:p>
          <w:p w14:paraId="553C5566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System.out.println</w:t>
            </w:r>
            <w:proofErr w:type="spellEnd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("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商品描述：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" + </w:t>
            </w:r>
            <w:proofErr w:type="spellStart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doc.get</w:t>
            </w:r>
            <w:proofErr w:type="spellEnd"/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("description"));</w:t>
            </w:r>
          </w:p>
          <w:p w14:paraId="06A51D86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  <w:p w14:paraId="076A4DA3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 xml:space="preserve">// </w:t>
            </w:r>
            <w:r w:rsidRPr="00AE3B04">
              <w:rPr>
                <w:rFonts w:ascii="Courier New" w:hAnsi="Courier New" w:cs="Courier New"/>
                <w:color w:val="3F7F5F"/>
                <w:kern w:val="0"/>
                <w:sz w:val="15"/>
                <w:szCs w:val="15"/>
              </w:rPr>
              <w:t>关闭资源</w:t>
            </w:r>
          </w:p>
          <w:p w14:paraId="14312349" w14:textId="77777777" w:rsidR="00AE3B04" w:rsidRPr="00AE3B04" w:rsidRDefault="00AE3B04" w:rsidP="00AE3B04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</w:r>
            <w:proofErr w:type="spellStart"/>
            <w:proofErr w:type="gramStart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reader.close</w:t>
            </w:r>
            <w:proofErr w:type="spellEnd"/>
            <w:proofErr w:type="gramEnd"/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>();</w:t>
            </w:r>
          </w:p>
          <w:p w14:paraId="3C235C6B" w14:textId="77777777" w:rsidR="00AE3B04" w:rsidRPr="00AE3B04" w:rsidRDefault="00AE3B04" w:rsidP="00AE3B04">
            <w:pPr>
              <w:rPr>
                <w:sz w:val="15"/>
                <w:szCs w:val="15"/>
              </w:rPr>
            </w:pPr>
            <w:r w:rsidRPr="00AE3B04">
              <w:rPr>
                <w:rFonts w:ascii="Courier New" w:hAnsi="Courier New" w:cs="Courier New"/>
                <w:color w:val="000000"/>
                <w:kern w:val="0"/>
                <w:sz w:val="15"/>
                <w:szCs w:val="15"/>
              </w:rPr>
              <w:tab/>
              <w:t>}</w:t>
            </w:r>
          </w:p>
        </w:tc>
      </w:tr>
    </w:tbl>
    <w:p w14:paraId="36401E03" w14:textId="77777777" w:rsidR="003C05A0" w:rsidRDefault="003C05A0" w:rsidP="00E62DDB"/>
    <w:p w14:paraId="54CC2E6F" w14:textId="77777777" w:rsidR="003C05A0" w:rsidRPr="00E62DDB" w:rsidRDefault="003C05A0" w:rsidP="00E62DDB"/>
    <w:p w14:paraId="381E2DE5" w14:textId="77777777" w:rsidR="00A9501E" w:rsidRDefault="00FE274E">
      <w:pPr>
        <w:pStyle w:val="1"/>
      </w:pPr>
      <w:r>
        <w:lastRenderedPageBreak/>
        <w:t>Field</w:t>
      </w:r>
      <w:r>
        <w:t>域</w:t>
      </w:r>
    </w:p>
    <w:p w14:paraId="78D36E4C" w14:textId="77777777" w:rsidR="00FE274E" w:rsidRDefault="00937943" w:rsidP="00937943">
      <w:pPr>
        <w:pStyle w:val="2"/>
      </w:pPr>
      <w:r>
        <w:t>F</w:t>
      </w:r>
      <w:r>
        <w:rPr>
          <w:rFonts w:hint="eastAsia"/>
        </w:rPr>
        <w:t>ield</w:t>
      </w:r>
      <w:r>
        <w:rPr>
          <w:rFonts w:hint="eastAsia"/>
        </w:rPr>
        <w:t>的属性</w:t>
      </w:r>
    </w:p>
    <w:p w14:paraId="623B5E15" w14:textId="77777777" w:rsidR="00937943" w:rsidRDefault="00937943" w:rsidP="00E418EC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是否分词（</w:t>
      </w:r>
      <w:r w:rsidR="00E418EC" w:rsidRPr="00E418EC">
        <w:t>Tokenized</w:t>
      </w:r>
      <w:r>
        <w:rPr>
          <w:rFonts w:hint="eastAsia"/>
        </w:rPr>
        <w:t>）</w:t>
      </w:r>
    </w:p>
    <w:p w14:paraId="1A952ADE" w14:textId="77777777" w:rsidR="00E418EC" w:rsidRDefault="00ED0189" w:rsidP="00E418EC">
      <w:pPr>
        <w:pStyle w:val="a3"/>
        <w:ind w:left="420" w:firstLineChars="0" w:firstLine="0"/>
      </w:pPr>
      <w:r>
        <w:t>是</w:t>
      </w:r>
      <w:r>
        <w:rPr>
          <w:rFonts w:hint="eastAsia"/>
        </w:rPr>
        <w:t>：</w:t>
      </w:r>
      <w:r>
        <w:t>对该</w:t>
      </w:r>
      <w:r>
        <w:t>field</w:t>
      </w:r>
      <w:r>
        <w:t>存储的内容进行分词</w:t>
      </w:r>
      <w:r>
        <w:rPr>
          <w:rFonts w:hint="eastAsia"/>
        </w:rPr>
        <w:t>，</w:t>
      </w:r>
      <w:r w:rsidRPr="00FF619F">
        <w:rPr>
          <w:color w:val="FF0000"/>
        </w:rPr>
        <w:t>分词的目的</w:t>
      </w:r>
      <w:r w:rsidRPr="00FF619F">
        <w:rPr>
          <w:rFonts w:hint="eastAsia"/>
          <w:color w:val="FF0000"/>
        </w:rPr>
        <w:t>，</w:t>
      </w:r>
      <w:r w:rsidRPr="00FF619F">
        <w:rPr>
          <w:color w:val="FF0000"/>
        </w:rPr>
        <w:t>就是为了索引</w:t>
      </w:r>
      <w:r>
        <w:rPr>
          <w:rFonts w:hint="eastAsia"/>
        </w:rPr>
        <w:t>。</w:t>
      </w:r>
    </w:p>
    <w:p w14:paraId="679A34F4" w14:textId="77777777" w:rsidR="00FF619F" w:rsidRDefault="00FF619F" w:rsidP="00E418EC">
      <w:pPr>
        <w:pStyle w:val="a3"/>
        <w:ind w:left="420" w:firstLineChars="0" w:firstLine="0"/>
      </w:pPr>
    </w:p>
    <w:p w14:paraId="21EE5839" w14:textId="77777777" w:rsidR="00FF619F" w:rsidRDefault="00FF619F" w:rsidP="00E418EC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商品名称</w:t>
      </w:r>
      <w:r>
        <w:rPr>
          <w:rFonts w:hint="eastAsia"/>
        </w:rPr>
        <w:t>、</w:t>
      </w:r>
      <w:r>
        <w:t>商品描述</w:t>
      </w:r>
      <w:r>
        <w:rPr>
          <w:rFonts w:hint="eastAsia"/>
        </w:rPr>
        <w:t>、</w:t>
      </w:r>
      <w:r>
        <w:t>商品价格</w:t>
      </w:r>
    </w:p>
    <w:p w14:paraId="4FBB458B" w14:textId="77777777" w:rsidR="00FF619F" w:rsidRDefault="00FF619F" w:rsidP="00E418EC">
      <w:pPr>
        <w:pStyle w:val="a3"/>
        <w:ind w:left="420" w:firstLineChars="0" w:firstLine="0"/>
      </w:pPr>
    </w:p>
    <w:p w14:paraId="5E67C03C" w14:textId="77777777" w:rsidR="00FF619F" w:rsidRDefault="00FF619F" w:rsidP="00E418EC">
      <w:pPr>
        <w:pStyle w:val="a3"/>
        <w:ind w:left="420" w:firstLineChars="0" w:firstLine="0"/>
      </w:pPr>
      <w:r>
        <w:t>否</w:t>
      </w:r>
      <w:r>
        <w:rPr>
          <w:rFonts w:hint="eastAsia"/>
        </w:rPr>
        <w:t>：</w:t>
      </w:r>
      <w:r>
        <w:t>不需要对</w:t>
      </w:r>
      <w:r>
        <w:t>field</w:t>
      </w:r>
      <w:r>
        <w:t>存储的内容进行分词</w:t>
      </w:r>
      <w:r>
        <w:rPr>
          <w:rFonts w:hint="eastAsia"/>
        </w:rPr>
        <w:t>，</w:t>
      </w:r>
      <w:r>
        <w:t>不分词</w:t>
      </w:r>
      <w:r>
        <w:rPr>
          <w:rFonts w:hint="eastAsia"/>
        </w:rPr>
        <w:t>，</w:t>
      </w:r>
      <w:r>
        <w:t>不代表不索引</w:t>
      </w:r>
      <w:r>
        <w:rPr>
          <w:rFonts w:hint="eastAsia"/>
        </w:rPr>
        <w:t>，</w:t>
      </w:r>
      <w:r>
        <w:t>而是将整个内容进行索引</w:t>
      </w:r>
      <w:r>
        <w:rPr>
          <w:rFonts w:hint="eastAsia"/>
        </w:rPr>
        <w:t>。</w:t>
      </w:r>
    </w:p>
    <w:p w14:paraId="4D46965D" w14:textId="77777777" w:rsidR="00FF619F" w:rsidRDefault="00FF619F" w:rsidP="00E418EC">
      <w:pPr>
        <w:pStyle w:val="a3"/>
        <w:ind w:left="420" w:firstLineChars="0" w:firstLine="0"/>
      </w:pPr>
    </w:p>
    <w:p w14:paraId="28033C16" w14:textId="77777777" w:rsidR="00FF619F" w:rsidRDefault="00FF619F" w:rsidP="00E418EC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商品</w:t>
      </w:r>
      <w:r>
        <w:t>id</w:t>
      </w:r>
    </w:p>
    <w:p w14:paraId="1F24EAB7" w14:textId="77777777" w:rsidR="00ED0189" w:rsidRDefault="00ED0189" w:rsidP="00E418EC">
      <w:pPr>
        <w:pStyle w:val="a3"/>
        <w:ind w:left="420" w:firstLineChars="0" w:firstLine="0"/>
      </w:pPr>
    </w:p>
    <w:p w14:paraId="664D3656" w14:textId="77777777" w:rsidR="00E418EC" w:rsidRDefault="00E418EC" w:rsidP="00E418EC">
      <w:pPr>
        <w:pStyle w:val="a3"/>
        <w:numPr>
          <w:ilvl w:val="0"/>
          <w:numId w:val="49"/>
        </w:numPr>
        <w:ind w:firstLineChars="0"/>
      </w:pPr>
      <w:r>
        <w:t>是否索引</w:t>
      </w:r>
      <w:r>
        <w:rPr>
          <w:rFonts w:hint="eastAsia"/>
        </w:rPr>
        <w:t>（</w:t>
      </w:r>
      <w:r>
        <w:rPr>
          <w:rFonts w:hint="eastAsia"/>
        </w:rPr>
        <w:t>Indexed</w:t>
      </w:r>
      <w:r>
        <w:rPr>
          <w:rFonts w:hint="eastAsia"/>
        </w:rPr>
        <w:t>）</w:t>
      </w:r>
    </w:p>
    <w:p w14:paraId="3B2A6280" w14:textId="77777777" w:rsidR="00FF619F" w:rsidRDefault="00FF619F" w:rsidP="00FF619F">
      <w:pPr>
        <w:pStyle w:val="a3"/>
        <w:ind w:left="420" w:firstLineChars="0" w:firstLine="0"/>
      </w:pPr>
      <w:r>
        <w:t>是</w:t>
      </w:r>
      <w:r>
        <w:rPr>
          <w:rFonts w:hint="eastAsia"/>
        </w:rPr>
        <w:t>：</w:t>
      </w:r>
      <w:r>
        <w:t>将分好的词进行索引</w:t>
      </w:r>
      <w:r>
        <w:rPr>
          <w:rFonts w:hint="eastAsia"/>
        </w:rPr>
        <w:t>，</w:t>
      </w:r>
      <w:r w:rsidRPr="00FF619F">
        <w:rPr>
          <w:color w:val="FF0000"/>
        </w:rPr>
        <w:t>索引的目的</w:t>
      </w:r>
      <w:r w:rsidRPr="00FF619F">
        <w:rPr>
          <w:rFonts w:hint="eastAsia"/>
          <w:color w:val="FF0000"/>
        </w:rPr>
        <w:t>，</w:t>
      </w:r>
      <w:r w:rsidRPr="00FF619F">
        <w:rPr>
          <w:color w:val="FF0000"/>
        </w:rPr>
        <w:t>就是为了搜索</w:t>
      </w:r>
      <w:r>
        <w:rPr>
          <w:rFonts w:hint="eastAsia"/>
        </w:rPr>
        <w:t>。</w:t>
      </w:r>
    </w:p>
    <w:p w14:paraId="6411997F" w14:textId="77777777" w:rsidR="00CF094E" w:rsidRDefault="00CF094E" w:rsidP="00FF619F">
      <w:pPr>
        <w:pStyle w:val="a3"/>
        <w:ind w:left="420" w:firstLineChars="0" w:firstLine="0"/>
      </w:pPr>
    </w:p>
    <w:p w14:paraId="123A848A" w14:textId="77777777" w:rsidR="00CF094E" w:rsidRDefault="00CF094E" w:rsidP="00FF619F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商品名称</w:t>
      </w:r>
      <w:r>
        <w:rPr>
          <w:rFonts w:hint="eastAsia"/>
        </w:rPr>
        <w:t>、</w:t>
      </w:r>
      <w:r>
        <w:t>商品描述</w:t>
      </w:r>
      <w:r>
        <w:rPr>
          <w:rFonts w:hint="eastAsia"/>
        </w:rPr>
        <w:t>、</w:t>
      </w:r>
      <w:r>
        <w:t>商品价格</w:t>
      </w:r>
      <w:r>
        <w:rPr>
          <w:rFonts w:hint="eastAsia"/>
        </w:rPr>
        <w:t>、</w:t>
      </w:r>
      <w:r>
        <w:t>商品</w:t>
      </w:r>
      <w:r>
        <w:t>id</w:t>
      </w:r>
    </w:p>
    <w:p w14:paraId="69FB6F15" w14:textId="77777777" w:rsidR="00FF619F" w:rsidRDefault="00FF619F" w:rsidP="00FF619F">
      <w:pPr>
        <w:pStyle w:val="a3"/>
        <w:ind w:left="420" w:firstLineChars="0" w:firstLine="0"/>
      </w:pPr>
    </w:p>
    <w:p w14:paraId="6DE1675F" w14:textId="77777777" w:rsidR="00CF094E" w:rsidRDefault="00CF094E" w:rsidP="00FF619F">
      <w:pPr>
        <w:pStyle w:val="a3"/>
        <w:ind w:left="420" w:firstLineChars="0" w:firstLine="0"/>
      </w:pPr>
      <w:r>
        <w:t>否</w:t>
      </w:r>
      <w:r>
        <w:rPr>
          <w:rFonts w:hint="eastAsia"/>
        </w:rPr>
        <w:t>：</w:t>
      </w:r>
      <w:r>
        <w:t>不索引</w:t>
      </w:r>
      <w:r>
        <w:rPr>
          <w:rFonts w:hint="eastAsia"/>
        </w:rPr>
        <w:t>，</w:t>
      </w:r>
      <w:r>
        <w:t>也就是不对该</w:t>
      </w:r>
      <w:r>
        <w:t>field</w:t>
      </w:r>
      <w:r>
        <w:t>域进行搜索</w:t>
      </w:r>
      <w:r>
        <w:rPr>
          <w:rFonts w:hint="eastAsia"/>
        </w:rPr>
        <w:t>。</w:t>
      </w:r>
    </w:p>
    <w:p w14:paraId="7B47932E" w14:textId="77777777" w:rsidR="00FF619F" w:rsidRDefault="00FF619F" w:rsidP="00FF619F">
      <w:pPr>
        <w:pStyle w:val="a3"/>
        <w:ind w:left="420" w:firstLineChars="0" w:firstLine="0"/>
      </w:pPr>
    </w:p>
    <w:p w14:paraId="03E64CAB" w14:textId="77777777" w:rsidR="00E418EC" w:rsidRDefault="00E418EC" w:rsidP="00E418EC">
      <w:pPr>
        <w:pStyle w:val="a3"/>
        <w:numPr>
          <w:ilvl w:val="0"/>
          <w:numId w:val="49"/>
        </w:numPr>
        <w:ind w:firstLineChars="0"/>
      </w:pPr>
      <w:r>
        <w:t>是否存储</w:t>
      </w:r>
      <w:r>
        <w:rPr>
          <w:rFonts w:hint="eastAsia"/>
        </w:rPr>
        <w:t>（</w:t>
      </w:r>
      <w:r w:rsidRPr="00E418EC">
        <w:t>Stored</w:t>
      </w:r>
      <w:r>
        <w:rPr>
          <w:rFonts w:hint="eastAsia"/>
        </w:rPr>
        <w:t>）</w:t>
      </w:r>
    </w:p>
    <w:p w14:paraId="3517E076" w14:textId="77777777" w:rsidR="00CF094E" w:rsidRDefault="00CF094E" w:rsidP="00CF094E">
      <w:pPr>
        <w:pStyle w:val="a3"/>
        <w:ind w:left="420" w:firstLineChars="0" w:firstLine="0"/>
      </w:pPr>
      <w:r>
        <w:t>是</w:t>
      </w:r>
      <w:r>
        <w:rPr>
          <w:rFonts w:hint="eastAsia"/>
        </w:rPr>
        <w:t>：</w:t>
      </w:r>
      <w:r>
        <w:t>将</w:t>
      </w:r>
      <w:r>
        <w:t>field</w:t>
      </w:r>
      <w:r>
        <w:t>域中的内容存储到文档域中</w:t>
      </w:r>
      <w:r>
        <w:rPr>
          <w:rFonts w:hint="eastAsia"/>
        </w:rPr>
        <w:t>。</w:t>
      </w:r>
      <w:r w:rsidRPr="005A48A8">
        <w:rPr>
          <w:color w:val="FF0000"/>
        </w:rPr>
        <w:t>存储的目的</w:t>
      </w:r>
      <w:r w:rsidRPr="005A48A8">
        <w:rPr>
          <w:rFonts w:hint="eastAsia"/>
          <w:color w:val="FF0000"/>
        </w:rPr>
        <w:t>，</w:t>
      </w:r>
      <w:r w:rsidRPr="005A48A8">
        <w:rPr>
          <w:color w:val="FF0000"/>
        </w:rPr>
        <w:t>就是为了搜索页面显示取值用的</w:t>
      </w:r>
      <w:r>
        <w:rPr>
          <w:rFonts w:hint="eastAsia"/>
        </w:rPr>
        <w:t>。</w:t>
      </w:r>
    </w:p>
    <w:p w14:paraId="700AEC60" w14:textId="77777777" w:rsidR="00B93742" w:rsidRDefault="00B93742" w:rsidP="00CF094E">
      <w:pPr>
        <w:pStyle w:val="a3"/>
        <w:ind w:left="420" w:firstLineChars="0" w:firstLine="0"/>
      </w:pPr>
    </w:p>
    <w:p w14:paraId="6E1B1316" w14:textId="77777777" w:rsidR="00B93742" w:rsidRDefault="00B93742" w:rsidP="00CF094E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商品名称</w:t>
      </w:r>
      <w:r>
        <w:rPr>
          <w:rFonts w:hint="eastAsia"/>
        </w:rPr>
        <w:t>、</w:t>
      </w:r>
      <w:r>
        <w:t>商品价格</w:t>
      </w:r>
      <w:r>
        <w:rPr>
          <w:rFonts w:hint="eastAsia"/>
        </w:rPr>
        <w:t>、</w:t>
      </w:r>
      <w:r>
        <w:t>商品</w:t>
      </w:r>
      <w:r>
        <w:t>id</w:t>
      </w:r>
      <w:r>
        <w:rPr>
          <w:rFonts w:hint="eastAsia"/>
        </w:rPr>
        <w:t>、</w:t>
      </w:r>
      <w:r>
        <w:t>商品图片地址</w:t>
      </w:r>
    </w:p>
    <w:p w14:paraId="1FB828B5" w14:textId="77777777" w:rsidR="00B93742" w:rsidRDefault="00B93742" w:rsidP="00CF094E">
      <w:pPr>
        <w:pStyle w:val="a3"/>
        <w:ind w:left="420" w:firstLineChars="0" w:firstLine="0"/>
      </w:pPr>
    </w:p>
    <w:p w14:paraId="76FE6903" w14:textId="77777777" w:rsidR="00B93742" w:rsidRDefault="00B93742" w:rsidP="00CF094E">
      <w:pPr>
        <w:pStyle w:val="a3"/>
        <w:ind w:left="420" w:firstLineChars="0" w:firstLine="0"/>
      </w:pPr>
      <w:r>
        <w:t>否</w:t>
      </w:r>
      <w:r>
        <w:rPr>
          <w:rFonts w:hint="eastAsia"/>
        </w:rPr>
        <w:t>：</w:t>
      </w:r>
      <w:r>
        <w:t>不将</w:t>
      </w:r>
      <w:r>
        <w:t>field</w:t>
      </w:r>
      <w:r>
        <w:t>域中的内容存储到文档域中</w:t>
      </w:r>
      <w:r>
        <w:rPr>
          <w:rFonts w:hint="eastAsia"/>
        </w:rPr>
        <w:t>。</w:t>
      </w:r>
      <w:r>
        <w:t>不存储</w:t>
      </w:r>
      <w:r>
        <w:rPr>
          <w:rFonts w:hint="eastAsia"/>
        </w:rPr>
        <w:t>，</w:t>
      </w:r>
      <w:r>
        <w:t>则搜索页面中没法获取该</w:t>
      </w:r>
      <w:r>
        <w:t>field</w:t>
      </w:r>
      <w:r>
        <w:t>域的值</w:t>
      </w:r>
      <w:r>
        <w:rPr>
          <w:rFonts w:hint="eastAsia"/>
        </w:rPr>
        <w:t>。</w:t>
      </w:r>
    </w:p>
    <w:p w14:paraId="190FA050" w14:textId="77777777" w:rsidR="00B93742" w:rsidRDefault="00B93742" w:rsidP="00CF094E">
      <w:pPr>
        <w:pStyle w:val="a3"/>
        <w:ind w:left="420" w:firstLineChars="0" w:firstLine="0"/>
      </w:pPr>
    </w:p>
    <w:p w14:paraId="0785D93C" w14:textId="77777777" w:rsidR="00AB33C4" w:rsidRDefault="00B93742" w:rsidP="00CF094E">
      <w:pPr>
        <w:pStyle w:val="a3"/>
        <w:ind w:left="420" w:firstLineChars="0" w:firstLine="0"/>
      </w:pPr>
      <w:r>
        <w:t>比如</w:t>
      </w:r>
      <w:r>
        <w:rPr>
          <w:rFonts w:hint="eastAsia"/>
        </w:rPr>
        <w:t>：</w:t>
      </w:r>
      <w:r>
        <w:t>商品描述</w:t>
      </w:r>
      <w:r>
        <w:rPr>
          <w:rFonts w:hint="eastAsia"/>
        </w:rPr>
        <w:t>，</w:t>
      </w:r>
      <w:r>
        <w:t>由于商品描述在搜索页面中不需要显示</w:t>
      </w:r>
      <w:r>
        <w:rPr>
          <w:rFonts w:hint="eastAsia"/>
        </w:rPr>
        <w:t>，</w:t>
      </w:r>
      <w:r>
        <w:t>再加上商品描述的内容比较多</w:t>
      </w:r>
      <w:r>
        <w:rPr>
          <w:rFonts w:hint="eastAsia"/>
        </w:rPr>
        <w:t>，所以就不需要进行存储。</w:t>
      </w:r>
    </w:p>
    <w:p w14:paraId="34EB80CE" w14:textId="77777777" w:rsidR="00AB33C4" w:rsidRDefault="00AB33C4" w:rsidP="00CF094E">
      <w:pPr>
        <w:pStyle w:val="a3"/>
        <w:ind w:left="420" w:firstLineChars="0" w:firstLine="0"/>
      </w:pPr>
    </w:p>
    <w:p w14:paraId="49B9268B" w14:textId="77777777" w:rsidR="00B93742" w:rsidRPr="00937943" w:rsidRDefault="00B93742" w:rsidP="00CF094E">
      <w:pPr>
        <w:pStyle w:val="a3"/>
        <w:ind w:left="420" w:firstLineChars="0" w:firstLine="0"/>
      </w:pPr>
      <w:r>
        <w:rPr>
          <w:rFonts w:hint="eastAsia"/>
        </w:rPr>
        <w:t>如果需要商品描述，则根据搜索出的商品</w:t>
      </w:r>
      <w:r>
        <w:rPr>
          <w:rFonts w:hint="eastAsia"/>
        </w:rPr>
        <w:t>ID</w:t>
      </w:r>
      <w:r>
        <w:rPr>
          <w:rFonts w:hint="eastAsia"/>
        </w:rPr>
        <w:t>去数据库中查询，然后显示出商品描述信息即可。</w:t>
      </w:r>
    </w:p>
    <w:p w14:paraId="5F0875D1" w14:textId="77777777" w:rsidR="00574265" w:rsidRDefault="00574265" w:rsidP="00574265"/>
    <w:p w14:paraId="629CAC2A" w14:textId="77777777" w:rsidR="00265F72" w:rsidRDefault="00EF3F3A" w:rsidP="00EF3F3A">
      <w:pPr>
        <w:pStyle w:val="2"/>
      </w:pPr>
      <w:r>
        <w:t>F</w:t>
      </w:r>
      <w:r>
        <w:rPr>
          <w:rFonts w:hint="eastAsia"/>
        </w:rPr>
        <w:t>ield</w:t>
      </w:r>
      <w:r>
        <w:rPr>
          <w:rFonts w:hint="eastAsia"/>
        </w:rPr>
        <w:t>的常用类型</w:t>
      </w:r>
    </w:p>
    <w:p w14:paraId="2F85ADE9" w14:textId="77777777" w:rsidR="00A63D87" w:rsidRDefault="00A63D87" w:rsidP="00A63D87">
      <w:r>
        <w:rPr>
          <w:rFonts w:hint="eastAsia"/>
        </w:rPr>
        <w:t>下边列出了开发中常用</w:t>
      </w:r>
      <w:r>
        <w:rPr>
          <w:rFonts w:hint="eastAsia"/>
        </w:rPr>
        <w:t xml:space="preserve"> </w:t>
      </w:r>
      <w:r>
        <w:rPr>
          <w:rFonts w:hint="eastAsia"/>
        </w:rPr>
        <w:t>的</w:t>
      </w:r>
      <w:r>
        <w:rPr>
          <w:rFonts w:hint="eastAsia"/>
        </w:rPr>
        <w:t>Filed</w:t>
      </w:r>
      <w:r>
        <w:rPr>
          <w:rFonts w:hint="eastAsia"/>
        </w:rPr>
        <w:t>类型，注意</w:t>
      </w:r>
      <w:r>
        <w:rPr>
          <w:rFonts w:hint="eastAsia"/>
        </w:rPr>
        <w:t>Field</w:t>
      </w:r>
      <w:r>
        <w:rPr>
          <w:rFonts w:hint="eastAsia"/>
        </w:rPr>
        <w:t>的属性，根据需求选择：</w:t>
      </w:r>
    </w:p>
    <w:p w14:paraId="366D97A4" w14:textId="77777777" w:rsidR="00A63D87" w:rsidRDefault="00A63D87" w:rsidP="00A63D87"/>
    <w:tbl>
      <w:tblPr>
        <w:tblW w:w="9357" w:type="dxa"/>
        <w:tblInd w:w="-31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517"/>
        <w:gridCol w:w="886"/>
        <w:gridCol w:w="1134"/>
        <w:gridCol w:w="992"/>
        <w:gridCol w:w="993"/>
        <w:gridCol w:w="2835"/>
      </w:tblGrid>
      <w:tr w:rsidR="00A63D87" w:rsidRPr="009E2561" w14:paraId="70107837" w14:textId="77777777" w:rsidTr="000170EE">
        <w:tc>
          <w:tcPr>
            <w:tcW w:w="25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5F39CF" w14:textId="77777777" w:rsidR="00A63D87" w:rsidRPr="009E2561" w:rsidRDefault="00A63D87" w:rsidP="000170EE">
            <w:pPr>
              <w:widowControl/>
              <w:jc w:val="center"/>
            </w:pPr>
            <w:r>
              <w:rPr>
                <w:rFonts w:hint="eastAsia"/>
              </w:rPr>
              <w:lastRenderedPageBreak/>
              <w:t>Field</w:t>
            </w:r>
            <w:r>
              <w:rPr>
                <w:rFonts w:hint="eastAsia"/>
              </w:rPr>
              <w:t>类</w:t>
            </w:r>
          </w:p>
        </w:tc>
        <w:tc>
          <w:tcPr>
            <w:tcW w:w="8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1397BC3" w14:textId="77777777" w:rsidR="00A63D87" w:rsidRPr="009E2561" w:rsidRDefault="00A63D87" w:rsidP="000170EE">
            <w:pPr>
              <w:widowControl/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54DBF35" w14:textId="77777777" w:rsidR="00A63D87" w:rsidRPr="00C62252" w:rsidRDefault="00A63D87" w:rsidP="000170EE">
            <w:pPr>
              <w:widowControl/>
              <w:jc w:val="center"/>
            </w:pPr>
            <w:r w:rsidRPr="00C62252">
              <w:t>Analyzed</w:t>
            </w:r>
          </w:p>
          <w:p w14:paraId="32AD2627" w14:textId="77777777" w:rsidR="00A63D87" w:rsidRPr="009E2561" w:rsidRDefault="00A63D87" w:rsidP="000170EE">
            <w:pPr>
              <w:widowControl/>
              <w:jc w:val="center"/>
            </w:pPr>
            <w:r>
              <w:rPr>
                <w:rFonts w:hint="eastAsia"/>
              </w:rPr>
              <w:t>是否分词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79D6E1A" w14:textId="77777777" w:rsidR="00A63D87" w:rsidRPr="00C62252" w:rsidRDefault="00A63D87" w:rsidP="000170EE">
            <w:pPr>
              <w:widowControl/>
              <w:jc w:val="center"/>
            </w:pPr>
            <w:r w:rsidRPr="00C62252">
              <w:t>Indexed</w:t>
            </w:r>
          </w:p>
          <w:p w14:paraId="2D959D4F" w14:textId="77777777" w:rsidR="00A63D87" w:rsidRPr="009E2561" w:rsidRDefault="00A63D87" w:rsidP="000170EE">
            <w:pPr>
              <w:widowControl/>
              <w:jc w:val="center"/>
            </w:pPr>
            <w:r w:rsidRPr="00C62252">
              <w:rPr>
                <w:rFonts w:hint="eastAsia"/>
              </w:rPr>
              <w:t>是否索引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FC0AC93" w14:textId="77777777" w:rsidR="00A63D87" w:rsidRPr="00C62252" w:rsidRDefault="00A63D87" w:rsidP="000170EE">
            <w:pPr>
              <w:widowControl/>
              <w:jc w:val="center"/>
            </w:pPr>
            <w:r w:rsidRPr="00C62252">
              <w:t>Stored</w:t>
            </w:r>
          </w:p>
          <w:p w14:paraId="7DA96B2D" w14:textId="77777777" w:rsidR="00A63D87" w:rsidRPr="009E2561" w:rsidRDefault="00A63D87" w:rsidP="000170EE">
            <w:pPr>
              <w:widowControl/>
              <w:jc w:val="center"/>
            </w:pPr>
            <w:r w:rsidRPr="00C62252">
              <w:rPr>
                <w:rFonts w:hint="eastAsia"/>
              </w:rPr>
              <w:t>是否存储</w:t>
            </w:r>
          </w:p>
        </w:tc>
        <w:tc>
          <w:tcPr>
            <w:tcW w:w="28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7818D23" w14:textId="77777777" w:rsidR="00A63D87" w:rsidRPr="009E2561" w:rsidRDefault="00A63D87" w:rsidP="000170EE">
            <w:pPr>
              <w:widowControl/>
              <w:jc w:val="center"/>
            </w:pPr>
            <w:r w:rsidRPr="00C62252">
              <w:t>说明</w:t>
            </w:r>
          </w:p>
        </w:tc>
      </w:tr>
      <w:tr w:rsidR="00A63D87" w:rsidRPr="009E2561" w14:paraId="4AE48EB8" w14:textId="77777777" w:rsidTr="000170EE">
        <w:tc>
          <w:tcPr>
            <w:tcW w:w="25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2E0C387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proofErr w:type="spellStart"/>
            <w:proofErr w:type="gramStart"/>
            <w:r w:rsidRPr="003615BA">
              <w:t>StringField</w:t>
            </w:r>
            <w:proofErr w:type="spellEnd"/>
            <w:r w:rsidRPr="003615BA">
              <w:t>(</w:t>
            </w:r>
            <w:proofErr w:type="spellStart"/>
            <w:proofErr w:type="gram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Name</w:t>
            </w:r>
            <w:proofErr w:type="spell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 xml:space="preserve">, </w:t>
            </w:r>
            <w:proofErr w:type="spellStart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Value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,</w:t>
            </w:r>
            <w:r w:rsidRPr="003615BA">
              <w:t>Store.YES</w:t>
            </w:r>
            <w:proofErr w:type="spellEnd"/>
            <w:r w:rsidRPr="003615BA">
              <w:t>))</w:t>
            </w:r>
          </w:p>
        </w:tc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3B9DB19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字符串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C172BBE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2FF5F3D0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973999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或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9895D8E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这个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用来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构建一个字符串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Field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，但是不会进行分词，会将整个串存储在索引中，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比如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订单号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,</w:t>
            </w:r>
            <w:r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身份证号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等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)</w:t>
            </w:r>
          </w:p>
          <w:p w14:paraId="75D6C22F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hint="eastAsia"/>
              </w:rPr>
              <w:t>是否存储在文档中用</w:t>
            </w:r>
            <w:proofErr w:type="spellStart"/>
            <w:r w:rsidRPr="003615BA">
              <w:t>Store.</w:t>
            </w:r>
            <w:r>
              <w:rPr>
                <w:rFonts w:hint="eastAsia"/>
              </w:rPr>
              <w:t>YES</w:t>
            </w:r>
            <w:proofErr w:type="spellEnd"/>
            <w:r>
              <w:rPr>
                <w:rFonts w:hint="eastAsia"/>
              </w:rPr>
              <w:t>或</w:t>
            </w:r>
            <w:r w:rsidRPr="003615BA">
              <w:t>Store.</w:t>
            </w:r>
            <w:r>
              <w:rPr>
                <w:rFonts w:hint="eastAsia"/>
              </w:rPr>
              <w:t>NO</w:t>
            </w:r>
            <w:r>
              <w:rPr>
                <w:rFonts w:hint="eastAsia"/>
              </w:rPr>
              <w:t>决定</w:t>
            </w:r>
          </w:p>
        </w:tc>
      </w:tr>
      <w:tr w:rsidR="00A63D87" w:rsidRPr="009E2561" w14:paraId="72DBF0AC" w14:textId="77777777" w:rsidTr="000170EE">
        <w:tc>
          <w:tcPr>
            <w:tcW w:w="25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D43F63F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proofErr w:type="spellStart"/>
            <w:proofErr w:type="gramStart"/>
            <w:r w:rsidRPr="001274DD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LongField</w:t>
            </w:r>
            <w:proofErr w:type="spellEnd"/>
            <w:r w:rsidRPr="001274DD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proofErr w:type="spellStart"/>
            <w:proofErr w:type="gram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Name</w:t>
            </w:r>
            <w:proofErr w:type="spell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 xml:space="preserve">, </w:t>
            </w:r>
            <w:proofErr w:type="spellStart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Value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,</w:t>
            </w:r>
            <w:r w:rsidRPr="001274DD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Store.YES</w:t>
            </w:r>
            <w:proofErr w:type="spellEnd"/>
            <w:r w:rsidRPr="001274DD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)</w:t>
            </w:r>
          </w:p>
        </w:tc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734A9AB6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  <w:t>L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ong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型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 xml:space="preserve"> 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01E316E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15AFF6E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B062130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或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533FC96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这个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用来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构建一个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Long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数字型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Field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，进行分词和索引，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比如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价格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)</w:t>
            </w:r>
          </w:p>
          <w:p w14:paraId="766DF1A3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hint="eastAsia"/>
              </w:rPr>
              <w:t>是否存储在文档中用</w:t>
            </w:r>
            <w:proofErr w:type="spellStart"/>
            <w:r w:rsidRPr="003615BA">
              <w:t>Store.</w:t>
            </w:r>
            <w:r>
              <w:rPr>
                <w:rFonts w:hint="eastAsia"/>
              </w:rPr>
              <w:t>YES</w:t>
            </w:r>
            <w:proofErr w:type="spellEnd"/>
            <w:r>
              <w:rPr>
                <w:rFonts w:hint="eastAsia"/>
              </w:rPr>
              <w:t>或</w:t>
            </w:r>
            <w:r w:rsidRPr="003615BA">
              <w:t>Store.</w:t>
            </w:r>
            <w:r>
              <w:rPr>
                <w:rFonts w:hint="eastAsia"/>
              </w:rPr>
              <w:t>NO</w:t>
            </w:r>
            <w:r>
              <w:rPr>
                <w:rFonts w:hint="eastAsia"/>
              </w:rPr>
              <w:t>决定</w:t>
            </w:r>
          </w:p>
        </w:tc>
      </w:tr>
      <w:tr w:rsidR="00A63D87" w:rsidRPr="009E2561" w14:paraId="793E87FB" w14:textId="77777777" w:rsidTr="000170EE">
        <w:tc>
          <w:tcPr>
            <w:tcW w:w="25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AACFD6D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proofErr w:type="spellStart"/>
            <w:proofErr w:type="gramStart"/>
            <w:r w:rsidRPr="0030233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StoredField</w:t>
            </w:r>
            <w:proofErr w:type="spellEnd"/>
            <w:r w:rsidRPr="0030233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proofErr w:type="spellStart"/>
            <w:proofErr w:type="gram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Name</w:t>
            </w:r>
            <w:proofErr w:type="spellEnd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 xml:space="preserve">, </w:t>
            </w:r>
            <w:proofErr w:type="spellStart"/>
            <w:r w:rsidRPr="00A10BA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Value</w:t>
            </w:r>
            <w:proofErr w:type="spellEnd"/>
            <w:r w:rsidRPr="0030233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)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 xml:space="preserve"> </w:t>
            </w:r>
          </w:p>
        </w:tc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5983440B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重载方法，支持多种类型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BD6472B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675090D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52E8F5B0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4E264318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这个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用来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构建不同类型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Field</w:t>
            </w:r>
          </w:p>
          <w:p w14:paraId="2CE8C79C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不分析，不索引，但要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Field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存储在文档中</w:t>
            </w:r>
          </w:p>
        </w:tc>
      </w:tr>
      <w:tr w:rsidR="00A63D87" w:rsidRPr="009E2561" w14:paraId="1B449BD9" w14:textId="77777777" w:rsidTr="000170EE">
        <w:tc>
          <w:tcPr>
            <w:tcW w:w="251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6EF39FFE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</w:pPr>
            <w:proofErr w:type="spellStart"/>
            <w:proofErr w:type="gramStart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TextField</w:t>
            </w:r>
            <w:proofErr w:type="spellEnd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proofErr w:type="spellStart"/>
            <w:proofErr w:type="gramEnd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Name</w:t>
            </w:r>
            <w:proofErr w:type="spellEnd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 xml:space="preserve">, </w:t>
            </w:r>
            <w:proofErr w:type="spellStart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Value</w:t>
            </w:r>
            <w:proofErr w:type="spellEnd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, Store.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O</w:t>
            </w:r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)</w:t>
            </w:r>
          </w:p>
          <w:p w14:paraId="134DBE33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或</w:t>
            </w:r>
          </w:p>
          <w:p w14:paraId="288665CC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</w:pPr>
            <w:proofErr w:type="spellStart"/>
            <w:proofErr w:type="gramStart"/>
            <w:r w:rsidRPr="008357C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TextField</w:t>
            </w:r>
            <w:proofErr w:type="spellEnd"/>
            <w:r w:rsidRPr="008357C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(</w:t>
            </w:r>
            <w:proofErr w:type="spellStart"/>
            <w:proofErr w:type="gramEnd"/>
            <w:r w:rsidRPr="00191566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FieldName</w:t>
            </w:r>
            <w:proofErr w:type="spellEnd"/>
            <w:r w:rsidRPr="008357C2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, reader)</w:t>
            </w:r>
          </w:p>
          <w:p w14:paraId="46FC1096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</w:p>
        </w:tc>
        <w:tc>
          <w:tcPr>
            <w:tcW w:w="88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4F151D4A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字符串</w:t>
            </w:r>
          </w:p>
          <w:p w14:paraId="78116EB4" w14:textId="77777777" w:rsidR="00A63D87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或</w:t>
            </w:r>
          </w:p>
          <w:p w14:paraId="4FD0F2E4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 w:val="15"/>
                <w:szCs w:val="15"/>
              </w:rPr>
              <w:t>流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1E02E647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7048F646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3A1CDC62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Y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或</w:t>
            </w:r>
            <w:r>
              <w:rPr>
                <w:rFonts w:ascii="Arial" w:eastAsia="宋体" w:hAnsi="Arial" w:cs="Arial" w:hint="eastAsia"/>
                <w:color w:val="333333"/>
                <w:kern w:val="0"/>
                <w:sz w:val="18"/>
                <w:szCs w:val="18"/>
              </w:rPr>
              <w:t>N</w:t>
            </w: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14:paraId="003F664F" w14:textId="77777777" w:rsidR="00A63D87" w:rsidRPr="009E2561" w:rsidRDefault="00A63D87" w:rsidP="000170EE">
            <w:pPr>
              <w:widowControl/>
              <w:jc w:val="center"/>
              <w:rPr>
                <w:rFonts w:ascii="Arial" w:eastAsia="宋体" w:hAnsi="Arial" w:cs="Arial"/>
                <w:color w:val="333333"/>
                <w:kern w:val="0"/>
                <w:sz w:val="15"/>
                <w:szCs w:val="15"/>
              </w:rPr>
            </w:pP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如果是一个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 xml:space="preserve">Reader, </w:t>
            </w:r>
            <w:proofErr w:type="spellStart"/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lucene</w:t>
            </w:r>
            <w:proofErr w:type="spellEnd"/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猜测内容比较多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,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会采用</w:t>
            </w:r>
            <w:proofErr w:type="spellStart"/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Unstored</w:t>
            </w:r>
            <w:proofErr w:type="spellEnd"/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的策略</w:t>
            </w:r>
            <w:r w:rsidRPr="009E2561">
              <w:rPr>
                <w:rFonts w:ascii="Arial" w:eastAsia="宋体" w:hAnsi="Arial" w:cs="Arial"/>
                <w:color w:val="333333"/>
                <w:kern w:val="0"/>
                <w:sz w:val="18"/>
                <w:szCs w:val="18"/>
              </w:rPr>
              <w:t>.</w:t>
            </w:r>
          </w:p>
        </w:tc>
      </w:tr>
    </w:tbl>
    <w:p w14:paraId="321BA1AF" w14:textId="77777777" w:rsidR="00A63D87" w:rsidRDefault="00A63D87" w:rsidP="00A63D87"/>
    <w:p w14:paraId="6916943B" w14:textId="77777777" w:rsidR="00574265" w:rsidRPr="00574265" w:rsidRDefault="00574265" w:rsidP="00574265"/>
    <w:p w14:paraId="22419D96" w14:textId="77777777" w:rsidR="00217C9A" w:rsidRDefault="00217C9A">
      <w:pPr>
        <w:pStyle w:val="2"/>
      </w:pPr>
      <w:r>
        <w:lastRenderedPageBreak/>
        <w:t>修改入门程序的代码</w:t>
      </w:r>
    </w:p>
    <w:p w14:paraId="4A474A86" w14:textId="77777777" w:rsidR="00217C9A" w:rsidRPr="00217C9A" w:rsidRDefault="00FB1EF2" w:rsidP="00217C9A">
      <w:r>
        <w:rPr>
          <w:noProof/>
        </w:rPr>
        <w:drawing>
          <wp:inline distT="0" distB="0" distL="0" distR="0" wp14:anchorId="37257ECB" wp14:editId="347E036B">
            <wp:extent cx="5274310" cy="3005455"/>
            <wp:effectExtent l="0" t="0" r="254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02D803" w14:textId="77777777" w:rsidR="00D073B4" w:rsidRDefault="00D073B4">
      <w:pPr>
        <w:pStyle w:val="1"/>
      </w:pPr>
      <w:r>
        <w:t>索引维护</w:t>
      </w:r>
    </w:p>
    <w:p w14:paraId="0425C30F" w14:textId="77777777" w:rsidR="00D073B4" w:rsidRDefault="00D07A22" w:rsidP="00D07A22">
      <w:pPr>
        <w:pStyle w:val="2"/>
      </w:pPr>
      <w:r>
        <w:rPr>
          <w:rFonts w:hint="eastAsia"/>
        </w:rPr>
        <w:t>需求</w:t>
      </w:r>
    </w:p>
    <w:p w14:paraId="37B8D35E" w14:textId="77777777" w:rsidR="00D07A22" w:rsidRDefault="00D07A22" w:rsidP="00D07A22">
      <w:r>
        <w:t>图书信息在数据库</w:t>
      </w:r>
      <w:r>
        <w:rPr>
          <w:rFonts w:hint="eastAsia"/>
        </w:rPr>
        <w:t xml:space="preserve"> </w:t>
      </w:r>
      <w:r>
        <w:rPr>
          <w:rFonts w:hint="eastAsia"/>
        </w:rPr>
        <w:t>发生变化，所以索引库相对应的也要发生增删改变化。</w:t>
      </w:r>
    </w:p>
    <w:p w14:paraId="48918A79" w14:textId="77777777" w:rsidR="00D07A22" w:rsidRDefault="00D07A22" w:rsidP="00D07A22"/>
    <w:p w14:paraId="127A2F2F" w14:textId="77777777" w:rsidR="00D07A22" w:rsidRDefault="00A5099F" w:rsidP="00A5099F">
      <w:pPr>
        <w:pStyle w:val="2"/>
      </w:pPr>
      <w:r>
        <w:rPr>
          <w:rFonts w:hint="eastAsia"/>
        </w:rPr>
        <w:t>添加索引</w:t>
      </w:r>
    </w:p>
    <w:p w14:paraId="7470CEC6" w14:textId="77777777" w:rsidR="00A5099F" w:rsidRDefault="00A5099F" w:rsidP="00A5099F">
      <w:r>
        <w:rPr>
          <w:rFonts w:hint="eastAsia"/>
        </w:rPr>
        <w:t>参考入门程序的索引流程</w:t>
      </w:r>
    </w:p>
    <w:p w14:paraId="26B984AE" w14:textId="77777777" w:rsidR="00A5099F" w:rsidRDefault="00A5099F" w:rsidP="00A5099F">
      <w:proofErr w:type="spellStart"/>
      <w:r>
        <w:t>IndexWriter.addDocument</w:t>
      </w:r>
      <w:proofErr w:type="spellEnd"/>
      <w:r>
        <w:t>(document)</w:t>
      </w:r>
      <w:r>
        <w:rPr>
          <w:rFonts w:hint="eastAsia"/>
        </w:rPr>
        <w:t>;</w:t>
      </w:r>
    </w:p>
    <w:p w14:paraId="3623DFB4" w14:textId="77777777" w:rsidR="00A5099F" w:rsidRDefault="00A5099F" w:rsidP="00A5099F"/>
    <w:p w14:paraId="1949C3BA" w14:textId="77777777" w:rsidR="00A5099F" w:rsidRDefault="00A5099F" w:rsidP="00A5099F">
      <w:pPr>
        <w:pStyle w:val="2"/>
      </w:pPr>
      <w:r>
        <w:rPr>
          <w:rFonts w:hint="eastAsia"/>
        </w:rPr>
        <w:t>删除索引</w:t>
      </w:r>
    </w:p>
    <w:p w14:paraId="3DE6670D" w14:textId="77777777" w:rsidR="00EC6A5F" w:rsidRPr="00EC6A5F" w:rsidRDefault="00EC6A5F" w:rsidP="00EC6A5F">
      <w:r>
        <w:t>增删改操作</w:t>
      </w:r>
      <w:r>
        <w:rPr>
          <w:rFonts w:hint="eastAsia"/>
        </w:rPr>
        <w:t>，</w:t>
      </w:r>
      <w:r>
        <w:t>都是需要通过</w:t>
      </w:r>
      <w:proofErr w:type="spellStart"/>
      <w:r>
        <w:t>IndexWriter</w:t>
      </w:r>
      <w:proofErr w:type="spellEnd"/>
      <w:r>
        <w:t>对象来操作</w:t>
      </w:r>
    </w:p>
    <w:p w14:paraId="4B0C2534" w14:textId="77777777" w:rsidR="00A5099F" w:rsidRDefault="006E3B2A" w:rsidP="004B7F5E">
      <w:pPr>
        <w:pStyle w:val="3"/>
      </w:pPr>
      <w:r>
        <w:rPr>
          <w:rFonts w:hint="eastAsia"/>
        </w:rPr>
        <w:t>根据条件删除</w:t>
      </w:r>
    </w:p>
    <w:p w14:paraId="2BFC20AC" w14:textId="77777777" w:rsidR="00C071E8" w:rsidRDefault="00C071E8" w:rsidP="00C071E8">
      <w:r>
        <w:rPr>
          <w:rFonts w:hint="eastAsia"/>
        </w:rPr>
        <w:t>Term</w:t>
      </w:r>
      <w:r>
        <w:rPr>
          <w:rFonts w:hint="eastAsia"/>
        </w:rPr>
        <w:t>是索引域中最小的单位。</w:t>
      </w:r>
      <w:r w:rsidR="00DC6657">
        <w:rPr>
          <w:rFonts w:hint="eastAsia"/>
        </w:rPr>
        <w:t>根据条件删除时，建议根据唯一键来进行删除。</w:t>
      </w:r>
      <w:r w:rsidR="009043E8">
        <w:rPr>
          <w:rFonts w:hint="eastAsia"/>
        </w:rPr>
        <w:t>在</w:t>
      </w:r>
      <w:proofErr w:type="spellStart"/>
      <w:r w:rsidR="009043E8">
        <w:rPr>
          <w:rFonts w:hint="eastAsia"/>
        </w:rPr>
        <w:t>solr</w:t>
      </w:r>
      <w:proofErr w:type="spellEnd"/>
      <w:r w:rsidR="009043E8">
        <w:rPr>
          <w:rFonts w:hint="eastAsia"/>
        </w:rPr>
        <w:t>中就</w:t>
      </w:r>
      <w:r w:rsidR="009043E8">
        <w:rPr>
          <w:rFonts w:hint="eastAsia"/>
        </w:rPr>
        <w:lastRenderedPageBreak/>
        <w:t>是根据</w:t>
      </w:r>
      <w:r w:rsidR="009043E8">
        <w:rPr>
          <w:rFonts w:hint="eastAsia"/>
        </w:rPr>
        <w:t>ID</w:t>
      </w:r>
      <w:r w:rsidR="009043E8">
        <w:rPr>
          <w:rFonts w:hint="eastAsia"/>
        </w:rPr>
        <w:t>来进行删除和修改操作的。</w:t>
      </w:r>
    </w:p>
    <w:p w14:paraId="027E25BA" w14:textId="77777777" w:rsidR="00C94C35" w:rsidRDefault="00C94C35" w:rsidP="00C071E8"/>
    <w:p w14:paraId="3C7A0FBC" w14:textId="77777777" w:rsidR="00C94C35" w:rsidRPr="00C071E8" w:rsidRDefault="00C94C35" w:rsidP="00C071E8">
      <w:r>
        <w:rPr>
          <w:noProof/>
        </w:rPr>
        <w:drawing>
          <wp:inline distT="0" distB="0" distL="0" distR="0" wp14:anchorId="6155F942" wp14:editId="3A484D91">
            <wp:extent cx="5274310" cy="2646045"/>
            <wp:effectExtent l="0" t="0" r="2540" b="190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6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BA7DDC" w14:textId="77777777" w:rsidR="006E3B2A" w:rsidRPr="006E3B2A" w:rsidRDefault="006E3B2A" w:rsidP="006E3B2A"/>
    <w:p w14:paraId="5A7B343E" w14:textId="77777777" w:rsidR="000C1896" w:rsidRDefault="000C1896">
      <w:pPr>
        <w:pStyle w:val="3"/>
      </w:pPr>
      <w:r>
        <w:t>删除全部</w:t>
      </w:r>
    </w:p>
    <w:p w14:paraId="439007C3" w14:textId="77777777" w:rsidR="000C1896" w:rsidRPr="000C1896" w:rsidRDefault="00AE03DA" w:rsidP="000C1896">
      <w:r>
        <w:rPr>
          <w:noProof/>
        </w:rPr>
        <w:drawing>
          <wp:inline distT="0" distB="0" distL="0" distR="0" wp14:anchorId="02D47F6F" wp14:editId="2D296AF1">
            <wp:extent cx="5274310" cy="3119120"/>
            <wp:effectExtent l="0" t="0" r="2540" b="508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9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86AA7F" w14:textId="77777777" w:rsidR="00F405E7" w:rsidRDefault="00F405E7">
      <w:pPr>
        <w:pStyle w:val="2"/>
      </w:pPr>
      <w:r>
        <w:lastRenderedPageBreak/>
        <w:t>修改索引</w:t>
      </w:r>
    </w:p>
    <w:p w14:paraId="544777C4" w14:textId="77777777" w:rsidR="00F405E7" w:rsidRPr="00F405E7" w:rsidRDefault="0054014C" w:rsidP="00F405E7">
      <w:r>
        <w:rPr>
          <w:noProof/>
        </w:rPr>
        <w:drawing>
          <wp:inline distT="0" distB="0" distL="0" distR="0" wp14:anchorId="28F85A13" wp14:editId="5AA4500F">
            <wp:extent cx="5274310" cy="2540635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0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CA8BCB" w14:textId="77777777" w:rsidR="00563B50" w:rsidRDefault="00563B50">
      <w:pPr>
        <w:pStyle w:val="1"/>
      </w:pPr>
      <w:r>
        <w:t>搜索</w:t>
      </w:r>
    </w:p>
    <w:p w14:paraId="7961D2AB" w14:textId="77777777" w:rsidR="00563B50" w:rsidRDefault="003137D1" w:rsidP="003137D1">
      <w:pPr>
        <w:pStyle w:val="2"/>
      </w:pPr>
      <w:r>
        <w:rPr>
          <w:rFonts w:hint="eastAsia"/>
        </w:rPr>
        <w:t>创建查询对象的方式</w:t>
      </w:r>
    </w:p>
    <w:p w14:paraId="38DBE7DA" w14:textId="77777777" w:rsidR="003137D1" w:rsidRDefault="003137D1" w:rsidP="003137D1">
      <w:pPr>
        <w:pStyle w:val="a3"/>
        <w:numPr>
          <w:ilvl w:val="0"/>
          <w:numId w:val="49"/>
        </w:numPr>
        <w:ind w:firstLineChars="0"/>
      </w:pPr>
      <w:r>
        <w:rPr>
          <w:rFonts w:hint="eastAsia"/>
        </w:rPr>
        <w:t>通过</w:t>
      </w:r>
      <w:r>
        <w:rPr>
          <w:rFonts w:hint="eastAsia"/>
        </w:rPr>
        <w:t>Query</w:t>
      </w:r>
      <w:r>
        <w:rPr>
          <w:rFonts w:hint="eastAsia"/>
        </w:rPr>
        <w:t>子类来创建查询对象</w:t>
      </w:r>
    </w:p>
    <w:p w14:paraId="675A683D" w14:textId="77777777" w:rsidR="003137D1" w:rsidRDefault="003137D1" w:rsidP="003137D1">
      <w:pPr>
        <w:pStyle w:val="a3"/>
        <w:ind w:left="420" w:firstLineChars="0" w:firstLine="0"/>
      </w:pPr>
      <w:r>
        <w:t>Query</w:t>
      </w:r>
      <w:r>
        <w:t>子类常用的有</w:t>
      </w:r>
      <w:r>
        <w:rPr>
          <w:rFonts w:hint="eastAsia"/>
        </w:rPr>
        <w:t>：</w:t>
      </w:r>
      <w:proofErr w:type="spellStart"/>
      <w:r>
        <w:t>TermQuery</w:t>
      </w:r>
      <w:proofErr w:type="spellEnd"/>
      <w:r>
        <w:rPr>
          <w:rFonts w:hint="eastAsia"/>
        </w:rPr>
        <w:t>、</w:t>
      </w:r>
      <w:proofErr w:type="spellStart"/>
      <w:r>
        <w:t>NumericRangeQuery</w:t>
      </w:r>
      <w:proofErr w:type="spellEnd"/>
      <w:r>
        <w:rPr>
          <w:rFonts w:hint="eastAsia"/>
        </w:rPr>
        <w:t>、</w:t>
      </w:r>
      <w:proofErr w:type="spellStart"/>
      <w:r>
        <w:t>BooleanQuery</w:t>
      </w:r>
      <w:proofErr w:type="spellEnd"/>
    </w:p>
    <w:p w14:paraId="125DE865" w14:textId="77777777" w:rsidR="003137D1" w:rsidRDefault="003137D1" w:rsidP="003137D1">
      <w:pPr>
        <w:pStyle w:val="a3"/>
        <w:ind w:left="420" w:firstLineChars="0" w:firstLine="0"/>
      </w:pPr>
    </w:p>
    <w:p w14:paraId="37A92450" w14:textId="77777777" w:rsidR="003137D1" w:rsidRDefault="003137D1" w:rsidP="003137D1">
      <w:pPr>
        <w:pStyle w:val="a3"/>
        <w:ind w:left="420" w:firstLineChars="0" w:firstLine="0"/>
      </w:pPr>
      <w:r>
        <w:t>不能输入</w:t>
      </w:r>
      <w:proofErr w:type="spellStart"/>
      <w:r>
        <w:t>lucene</w:t>
      </w:r>
      <w:proofErr w:type="spellEnd"/>
      <w:r>
        <w:t>的查询语法</w:t>
      </w:r>
      <w:r>
        <w:rPr>
          <w:rFonts w:hint="eastAsia"/>
        </w:rPr>
        <w:t>，</w:t>
      </w:r>
      <w:r>
        <w:t>不需要指定分词器</w:t>
      </w:r>
    </w:p>
    <w:p w14:paraId="6EE2DEB0" w14:textId="77777777" w:rsidR="003137D1" w:rsidRDefault="003137D1" w:rsidP="003137D1">
      <w:pPr>
        <w:pStyle w:val="a3"/>
        <w:numPr>
          <w:ilvl w:val="0"/>
          <w:numId w:val="49"/>
        </w:numPr>
        <w:ind w:firstLineChars="0"/>
      </w:pPr>
      <w:r>
        <w:t>通过</w:t>
      </w:r>
      <w:proofErr w:type="spellStart"/>
      <w:r>
        <w:t>QueryParser</w:t>
      </w:r>
      <w:proofErr w:type="spellEnd"/>
      <w:r>
        <w:t>来创建查询对象</w:t>
      </w:r>
      <w:r>
        <w:rPr>
          <w:rFonts w:hint="eastAsia"/>
        </w:rPr>
        <w:t>（常用）</w:t>
      </w:r>
    </w:p>
    <w:p w14:paraId="1085E6AC" w14:textId="77777777" w:rsidR="003137D1" w:rsidRDefault="003137D1" w:rsidP="003137D1">
      <w:pPr>
        <w:pStyle w:val="a3"/>
        <w:ind w:left="420" w:firstLineChars="0" w:firstLine="0"/>
      </w:pPr>
      <w:proofErr w:type="spellStart"/>
      <w:r>
        <w:t>QueryParser</w:t>
      </w:r>
      <w:proofErr w:type="spellEnd"/>
      <w:r>
        <w:rPr>
          <w:rFonts w:hint="eastAsia"/>
        </w:rPr>
        <w:t>、</w:t>
      </w:r>
      <w:proofErr w:type="spellStart"/>
      <w:r>
        <w:t>MultiFieldQueryParser</w:t>
      </w:r>
      <w:proofErr w:type="spellEnd"/>
    </w:p>
    <w:p w14:paraId="7BEF1B23" w14:textId="77777777" w:rsidR="003137D1" w:rsidRDefault="003137D1" w:rsidP="003137D1">
      <w:pPr>
        <w:pStyle w:val="a3"/>
        <w:ind w:left="420" w:firstLineChars="0" w:firstLine="0"/>
      </w:pPr>
    </w:p>
    <w:p w14:paraId="1EF118EF" w14:textId="77777777" w:rsidR="003137D1" w:rsidRDefault="003137D1" w:rsidP="003137D1">
      <w:pPr>
        <w:pStyle w:val="a3"/>
        <w:ind w:left="420" w:firstLineChars="0" w:firstLine="0"/>
      </w:pPr>
      <w:r>
        <w:t>可以输入</w:t>
      </w:r>
      <w:proofErr w:type="spellStart"/>
      <w:r>
        <w:t>lucene</w:t>
      </w:r>
      <w:proofErr w:type="spellEnd"/>
      <w:r>
        <w:t>的查询语法</w:t>
      </w:r>
      <w:r>
        <w:rPr>
          <w:rFonts w:hint="eastAsia"/>
        </w:rPr>
        <w:t>、</w:t>
      </w:r>
      <w:r>
        <w:t>可以指定分词器</w:t>
      </w:r>
    </w:p>
    <w:p w14:paraId="22564F2F" w14:textId="77777777" w:rsidR="003137D1" w:rsidRDefault="003137D1" w:rsidP="003137D1">
      <w:pPr>
        <w:pStyle w:val="a3"/>
        <w:ind w:left="420" w:firstLineChars="0" w:firstLine="0"/>
      </w:pPr>
    </w:p>
    <w:p w14:paraId="6428870D" w14:textId="77777777" w:rsidR="00531749" w:rsidRDefault="00531749" w:rsidP="00531749">
      <w:pPr>
        <w:pStyle w:val="2"/>
      </w:pPr>
      <w:r>
        <w:rPr>
          <w:rFonts w:hint="eastAsia"/>
        </w:rPr>
        <w:t>通过</w:t>
      </w:r>
      <w:r>
        <w:rPr>
          <w:rFonts w:hint="eastAsia"/>
        </w:rPr>
        <w:t>Query</w:t>
      </w:r>
      <w:r>
        <w:rPr>
          <w:rFonts w:hint="eastAsia"/>
        </w:rPr>
        <w:t>子类来创建查询对象</w:t>
      </w:r>
    </w:p>
    <w:p w14:paraId="01D1FAC8" w14:textId="77777777" w:rsidR="00531749" w:rsidRDefault="00531749" w:rsidP="00531749">
      <w:pPr>
        <w:pStyle w:val="3"/>
      </w:pPr>
      <w:proofErr w:type="spellStart"/>
      <w:r>
        <w:t>TermQuery</w:t>
      </w:r>
      <w:proofErr w:type="spellEnd"/>
    </w:p>
    <w:p w14:paraId="6F8E8433" w14:textId="77777777" w:rsidR="00531749" w:rsidRDefault="00531749" w:rsidP="00531749">
      <w:r>
        <w:t>精确的词项查询</w:t>
      </w:r>
    </w:p>
    <w:p w14:paraId="4972858D" w14:textId="77777777" w:rsidR="00531749" w:rsidRDefault="00531749" w:rsidP="00531749"/>
    <w:p w14:paraId="497A47B7" w14:textId="77777777" w:rsidR="00531749" w:rsidRDefault="00B658E6" w:rsidP="00531749">
      <w:r>
        <w:rPr>
          <w:noProof/>
        </w:rPr>
        <w:lastRenderedPageBreak/>
        <w:drawing>
          <wp:inline distT="0" distB="0" distL="0" distR="0" wp14:anchorId="6CA04263" wp14:editId="5B1FC23B">
            <wp:extent cx="5274310" cy="118491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84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1E1AFC" w14:textId="77777777" w:rsidR="00693604" w:rsidRDefault="00693604" w:rsidP="00531749"/>
    <w:p w14:paraId="64FE17C7" w14:textId="77777777" w:rsidR="00693604" w:rsidRDefault="00693604" w:rsidP="00693604">
      <w:pPr>
        <w:pStyle w:val="3"/>
      </w:pPr>
      <w:proofErr w:type="spellStart"/>
      <w:r>
        <w:rPr>
          <w:rFonts w:hint="eastAsia"/>
        </w:rPr>
        <w:t>Numeric</w:t>
      </w:r>
      <w:r>
        <w:t>RangeQuery</w:t>
      </w:r>
      <w:proofErr w:type="spellEnd"/>
    </w:p>
    <w:p w14:paraId="02E30C3B" w14:textId="77777777" w:rsidR="00693604" w:rsidRDefault="00F061EB" w:rsidP="00693604">
      <w:r>
        <w:rPr>
          <w:rFonts w:hint="eastAsia"/>
        </w:rPr>
        <w:t>数字范围查询</w:t>
      </w:r>
    </w:p>
    <w:p w14:paraId="5B58EC3A" w14:textId="77777777" w:rsidR="00F061EB" w:rsidRDefault="001C2346" w:rsidP="00693604">
      <w:r>
        <w:rPr>
          <w:noProof/>
        </w:rPr>
        <w:drawing>
          <wp:inline distT="0" distB="0" distL="0" distR="0" wp14:anchorId="6C6B2B6C" wp14:editId="666DADD7">
            <wp:extent cx="5274310" cy="151193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11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B6122" w14:textId="77777777" w:rsidR="00F84C75" w:rsidRDefault="00F84C75" w:rsidP="00693604"/>
    <w:p w14:paraId="1B7A540F" w14:textId="77777777" w:rsidR="00F84C75" w:rsidRDefault="00F84C75" w:rsidP="00F84C75">
      <w:pPr>
        <w:pStyle w:val="3"/>
      </w:pPr>
      <w:proofErr w:type="spellStart"/>
      <w:r>
        <w:t>B</w:t>
      </w:r>
      <w:r>
        <w:rPr>
          <w:rFonts w:hint="eastAsia"/>
        </w:rPr>
        <w:t>ooleanQuery</w:t>
      </w:r>
      <w:proofErr w:type="spellEnd"/>
    </w:p>
    <w:p w14:paraId="3EF77CEB" w14:textId="77777777" w:rsidR="00F84C75" w:rsidRDefault="00F84C75" w:rsidP="00F84C75">
      <w:r>
        <w:t>组合查询</w:t>
      </w:r>
    </w:p>
    <w:p w14:paraId="3780296D" w14:textId="77777777" w:rsidR="00F84C75" w:rsidRDefault="00F84C75" w:rsidP="00F84C75"/>
    <w:p w14:paraId="4AC1FD35" w14:textId="77777777" w:rsidR="008344CA" w:rsidRDefault="00AF213C" w:rsidP="00F84C75">
      <w:r>
        <w:rPr>
          <w:noProof/>
        </w:rPr>
        <w:drawing>
          <wp:inline distT="0" distB="0" distL="0" distR="0" wp14:anchorId="18B3089E" wp14:editId="275E6460">
            <wp:extent cx="5274310" cy="3123565"/>
            <wp:effectExtent l="0" t="0" r="2540" b="635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1BC674" w14:textId="77777777" w:rsidR="00A522FA" w:rsidRDefault="00A522FA" w:rsidP="00F84C75"/>
    <w:p w14:paraId="37990EB5" w14:textId="77777777" w:rsidR="006C3C8D" w:rsidRDefault="006C3C8D" w:rsidP="006C3C8D">
      <w:r>
        <w:rPr>
          <w:rFonts w:hint="eastAsia"/>
        </w:rPr>
        <w:t>组合关系代表的意思如下</w:t>
      </w:r>
      <w:r>
        <w:rPr>
          <w:rFonts w:hint="eastAsia"/>
        </w:rPr>
        <w:t xml:space="preserve">: </w:t>
      </w:r>
    </w:p>
    <w:p w14:paraId="05D602EF" w14:textId="77777777" w:rsidR="006C3C8D" w:rsidRDefault="006C3C8D" w:rsidP="006C3C8D">
      <w:r>
        <w:rPr>
          <w:rFonts w:hint="eastAsia"/>
        </w:rPr>
        <w:lastRenderedPageBreak/>
        <w:t xml:space="preserve">     1</w:t>
      </w:r>
      <w:r>
        <w:rPr>
          <w:rFonts w:hint="eastAsia"/>
        </w:rPr>
        <w:t>、</w:t>
      </w:r>
      <w:r>
        <w:rPr>
          <w:rFonts w:hint="eastAsia"/>
        </w:rPr>
        <w:t>MUST</w:t>
      </w:r>
      <w:r>
        <w:rPr>
          <w:rFonts w:hint="eastAsia"/>
        </w:rPr>
        <w:t>和</w:t>
      </w:r>
      <w:r>
        <w:rPr>
          <w:rFonts w:hint="eastAsia"/>
        </w:rPr>
        <w:t>MUST</w:t>
      </w:r>
      <w:r>
        <w:rPr>
          <w:rFonts w:hint="eastAsia"/>
        </w:rPr>
        <w:t>表示“与”的关系，即“并集”。</w:t>
      </w:r>
      <w:r>
        <w:rPr>
          <w:rFonts w:hint="eastAsia"/>
        </w:rPr>
        <w:t xml:space="preserve"> </w:t>
      </w:r>
    </w:p>
    <w:p w14:paraId="7E3B41BE" w14:textId="77777777" w:rsidR="006C3C8D" w:rsidRDefault="006C3C8D" w:rsidP="006C3C8D">
      <w:r>
        <w:rPr>
          <w:rFonts w:hint="eastAsia"/>
        </w:rPr>
        <w:t xml:space="preserve">     2</w:t>
      </w:r>
      <w:r>
        <w:rPr>
          <w:rFonts w:hint="eastAsia"/>
        </w:rPr>
        <w:t>、</w:t>
      </w:r>
      <w:r>
        <w:rPr>
          <w:rFonts w:hint="eastAsia"/>
        </w:rPr>
        <w:t>MUST</w:t>
      </w:r>
      <w:r>
        <w:rPr>
          <w:rFonts w:hint="eastAsia"/>
        </w:rPr>
        <w:t>和</w:t>
      </w:r>
      <w:r>
        <w:rPr>
          <w:rFonts w:hint="eastAsia"/>
        </w:rPr>
        <w:t>MUST_NOT</w:t>
      </w:r>
      <w:r>
        <w:rPr>
          <w:rFonts w:hint="eastAsia"/>
        </w:rPr>
        <w:t>前者包含后者不包含。</w:t>
      </w:r>
      <w:r>
        <w:rPr>
          <w:rFonts w:hint="eastAsia"/>
        </w:rPr>
        <w:t xml:space="preserve"> </w:t>
      </w:r>
    </w:p>
    <w:p w14:paraId="42561BB2" w14:textId="77777777" w:rsidR="006C3C8D" w:rsidRDefault="006C3C8D" w:rsidP="006C3C8D">
      <w:r>
        <w:rPr>
          <w:rFonts w:hint="eastAsia"/>
        </w:rPr>
        <w:t xml:space="preserve">     3</w:t>
      </w:r>
      <w:r>
        <w:rPr>
          <w:rFonts w:hint="eastAsia"/>
        </w:rPr>
        <w:t>、</w:t>
      </w:r>
      <w:r>
        <w:rPr>
          <w:rFonts w:hint="eastAsia"/>
        </w:rPr>
        <w:t>MUST_NOT</w:t>
      </w:r>
      <w:r>
        <w:rPr>
          <w:rFonts w:hint="eastAsia"/>
        </w:rPr>
        <w:t>和</w:t>
      </w:r>
      <w:r>
        <w:rPr>
          <w:rFonts w:hint="eastAsia"/>
        </w:rPr>
        <w:t>MUST_NOT</w:t>
      </w:r>
      <w:r>
        <w:rPr>
          <w:rFonts w:hint="eastAsia"/>
        </w:rPr>
        <w:t>没意义</w:t>
      </w:r>
      <w:r>
        <w:rPr>
          <w:rFonts w:hint="eastAsia"/>
        </w:rPr>
        <w:t xml:space="preserve"> </w:t>
      </w:r>
    </w:p>
    <w:p w14:paraId="7C71574C" w14:textId="77777777" w:rsidR="006C3C8D" w:rsidRDefault="006C3C8D" w:rsidP="006C3C8D">
      <w:r>
        <w:rPr>
          <w:rFonts w:hint="eastAsia"/>
        </w:rPr>
        <w:t xml:space="preserve">     4</w:t>
      </w:r>
      <w:r>
        <w:rPr>
          <w:rFonts w:hint="eastAsia"/>
        </w:rPr>
        <w:t>、</w:t>
      </w:r>
      <w:r>
        <w:rPr>
          <w:rFonts w:hint="eastAsia"/>
        </w:rPr>
        <w:t>SHOULD</w:t>
      </w:r>
      <w:r>
        <w:rPr>
          <w:rFonts w:hint="eastAsia"/>
        </w:rPr>
        <w:t>与</w:t>
      </w:r>
      <w:r>
        <w:rPr>
          <w:rFonts w:hint="eastAsia"/>
        </w:rPr>
        <w:t>MUST</w:t>
      </w:r>
      <w:r>
        <w:rPr>
          <w:rFonts w:hint="eastAsia"/>
        </w:rPr>
        <w:t>表示</w:t>
      </w:r>
      <w:r>
        <w:rPr>
          <w:rFonts w:hint="eastAsia"/>
        </w:rPr>
        <w:t>MUST</w:t>
      </w:r>
      <w:r>
        <w:rPr>
          <w:rFonts w:hint="eastAsia"/>
        </w:rPr>
        <w:t>，</w:t>
      </w:r>
      <w:r>
        <w:rPr>
          <w:rFonts w:hint="eastAsia"/>
        </w:rPr>
        <w:t>SHOULD</w:t>
      </w:r>
      <w:r>
        <w:rPr>
          <w:rFonts w:hint="eastAsia"/>
        </w:rPr>
        <w:t>失去意义；</w:t>
      </w:r>
      <w:r>
        <w:rPr>
          <w:rFonts w:hint="eastAsia"/>
        </w:rPr>
        <w:t xml:space="preserve"> </w:t>
      </w:r>
    </w:p>
    <w:p w14:paraId="232F046F" w14:textId="77777777" w:rsidR="006C3C8D" w:rsidRDefault="006C3C8D" w:rsidP="006C3C8D">
      <w:r>
        <w:rPr>
          <w:rFonts w:hint="eastAsia"/>
        </w:rPr>
        <w:t xml:space="preserve">     5</w:t>
      </w:r>
      <w:r>
        <w:rPr>
          <w:rFonts w:hint="eastAsia"/>
        </w:rPr>
        <w:t>、</w:t>
      </w:r>
      <w:proofErr w:type="spellStart"/>
      <w:r>
        <w:rPr>
          <w:rFonts w:hint="eastAsia"/>
        </w:rPr>
        <w:t>SHOUlD</w:t>
      </w:r>
      <w:proofErr w:type="spellEnd"/>
      <w:r>
        <w:rPr>
          <w:rFonts w:hint="eastAsia"/>
        </w:rPr>
        <w:t>与</w:t>
      </w:r>
      <w:r>
        <w:rPr>
          <w:rFonts w:hint="eastAsia"/>
        </w:rPr>
        <w:t>MUST_NOT</w:t>
      </w:r>
      <w:r>
        <w:rPr>
          <w:rFonts w:hint="eastAsia"/>
        </w:rPr>
        <w:t>相当于</w:t>
      </w:r>
      <w:r>
        <w:rPr>
          <w:rFonts w:hint="eastAsia"/>
        </w:rPr>
        <w:t>MUST</w:t>
      </w:r>
      <w:r>
        <w:rPr>
          <w:rFonts w:hint="eastAsia"/>
        </w:rPr>
        <w:t>与</w:t>
      </w:r>
      <w:r>
        <w:rPr>
          <w:rFonts w:hint="eastAsia"/>
        </w:rPr>
        <w:t>MUST_NOT</w:t>
      </w:r>
      <w:r>
        <w:rPr>
          <w:rFonts w:hint="eastAsia"/>
        </w:rPr>
        <w:t>。</w:t>
      </w:r>
      <w:r>
        <w:rPr>
          <w:rFonts w:hint="eastAsia"/>
        </w:rPr>
        <w:t xml:space="preserve"> </w:t>
      </w:r>
    </w:p>
    <w:p w14:paraId="5DC9D9AF" w14:textId="77777777" w:rsidR="006C3C8D" w:rsidRPr="00443181" w:rsidRDefault="006C3C8D" w:rsidP="006C3C8D">
      <w:r>
        <w:rPr>
          <w:rFonts w:hint="eastAsia"/>
        </w:rPr>
        <w:t xml:space="preserve">     6</w:t>
      </w:r>
      <w:r>
        <w:rPr>
          <w:rFonts w:hint="eastAsia"/>
        </w:rPr>
        <w:t>、</w:t>
      </w:r>
      <w:r>
        <w:rPr>
          <w:rFonts w:hint="eastAsia"/>
        </w:rPr>
        <w:t>SHOULD</w:t>
      </w:r>
      <w:r>
        <w:rPr>
          <w:rFonts w:hint="eastAsia"/>
        </w:rPr>
        <w:t>与</w:t>
      </w:r>
      <w:r>
        <w:rPr>
          <w:rFonts w:hint="eastAsia"/>
        </w:rPr>
        <w:t>SHOULD</w:t>
      </w:r>
      <w:r>
        <w:rPr>
          <w:rFonts w:hint="eastAsia"/>
        </w:rPr>
        <w:t>表示“或”的概念。</w:t>
      </w:r>
    </w:p>
    <w:p w14:paraId="23B0F3BB" w14:textId="77777777" w:rsidR="00A522FA" w:rsidRPr="00E947E3" w:rsidRDefault="00A522FA" w:rsidP="00F84C75"/>
    <w:p w14:paraId="568308A7" w14:textId="77777777" w:rsidR="00E947E3" w:rsidRDefault="00E947E3">
      <w:pPr>
        <w:pStyle w:val="2"/>
      </w:pPr>
      <w:r>
        <w:t>通过</w:t>
      </w:r>
      <w:proofErr w:type="spellStart"/>
      <w:r>
        <w:t>QueryParser</w:t>
      </w:r>
      <w:proofErr w:type="spellEnd"/>
      <w:r>
        <w:t>创建查询对象</w:t>
      </w:r>
    </w:p>
    <w:p w14:paraId="7BEFBF96" w14:textId="77777777" w:rsidR="00E947E3" w:rsidRDefault="005706F1" w:rsidP="005706F1">
      <w:pPr>
        <w:pStyle w:val="3"/>
      </w:pPr>
      <w:proofErr w:type="spellStart"/>
      <w:r>
        <w:rPr>
          <w:rFonts w:hint="eastAsia"/>
        </w:rPr>
        <w:t>QueryParser</w:t>
      </w:r>
      <w:proofErr w:type="spellEnd"/>
    </w:p>
    <w:p w14:paraId="3795E44A" w14:textId="77777777" w:rsidR="005706F1" w:rsidRDefault="00147A79" w:rsidP="005706F1">
      <w:r>
        <w:rPr>
          <w:rFonts w:hint="eastAsia"/>
        </w:rPr>
        <w:t>通过</w:t>
      </w:r>
      <w:proofErr w:type="spellStart"/>
      <w:r>
        <w:rPr>
          <w:rFonts w:hint="eastAsia"/>
        </w:rPr>
        <w:t>QueryParser</w:t>
      </w:r>
      <w:proofErr w:type="spellEnd"/>
      <w:r>
        <w:rPr>
          <w:rFonts w:hint="eastAsia"/>
        </w:rPr>
        <w:t>来创建</w:t>
      </w:r>
      <w:r>
        <w:rPr>
          <w:rFonts w:hint="eastAsia"/>
        </w:rPr>
        <w:t>query</w:t>
      </w:r>
      <w:r>
        <w:rPr>
          <w:rFonts w:hint="eastAsia"/>
        </w:rPr>
        <w:t>对象，可以指定分词器，搜索时的分词器和创建该索引的分词器一定要一致。还可以输入查询语句。</w:t>
      </w:r>
    </w:p>
    <w:p w14:paraId="0C63BC09" w14:textId="77777777" w:rsidR="00643489" w:rsidRDefault="00643489" w:rsidP="005706F1"/>
    <w:p w14:paraId="69314DE1" w14:textId="77777777" w:rsidR="00643489" w:rsidRDefault="00643489" w:rsidP="005706F1">
      <w:r>
        <w:t>参考入门程序之搜索流程</w:t>
      </w:r>
      <w:r>
        <w:rPr>
          <w:rFonts w:hint="eastAsia"/>
        </w:rPr>
        <w:t>。</w:t>
      </w:r>
    </w:p>
    <w:p w14:paraId="23859BD0" w14:textId="77777777" w:rsidR="00643489" w:rsidRDefault="00643489" w:rsidP="005706F1"/>
    <w:p w14:paraId="57B743B1" w14:textId="77777777" w:rsidR="00643489" w:rsidRDefault="00792E8C" w:rsidP="00792E8C">
      <w:pPr>
        <w:pStyle w:val="3"/>
      </w:pPr>
      <w:proofErr w:type="spellStart"/>
      <w:r>
        <w:rPr>
          <w:rFonts w:hint="eastAsia"/>
        </w:rPr>
        <w:t>MultiFieldQueryParser</w:t>
      </w:r>
      <w:proofErr w:type="spellEnd"/>
    </w:p>
    <w:p w14:paraId="2CACC1EE" w14:textId="77777777" w:rsidR="00792E8C" w:rsidRDefault="00CA51A9" w:rsidP="00792E8C">
      <w:r>
        <w:rPr>
          <w:rFonts w:hint="eastAsia"/>
        </w:rPr>
        <w:t>多域查询</w:t>
      </w:r>
    </w:p>
    <w:p w14:paraId="7A989F20" w14:textId="77777777" w:rsidR="00171337" w:rsidRDefault="00171337" w:rsidP="00792E8C">
      <w:r>
        <w:rPr>
          <w:noProof/>
        </w:rPr>
        <w:drawing>
          <wp:inline distT="0" distB="0" distL="0" distR="0" wp14:anchorId="6B3D7B95" wp14:editId="30BAF2A0">
            <wp:extent cx="5274310" cy="2413635"/>
            <wp:effectExtent l="0" t="0" r="2540" b="5715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3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1D7C65" w14:textId="77777777" w:rsidR="00D930C3" w:rsidRDefault="00D930C3" w:rsidP="00792E8C"/>
    <w:p w14:paraId="223A0C94" w14:textId="77777777" w:rsidR="00D930C3" w:rsidRDefault="00D930C3" w:rsidP="00C34728">
      <w:pPr>
        <w:pStyle w:val="3"/>
      </w:pPr>
      <w:r>
        <w:t>查询语法</w:t>
      </w:r>
    </w:p>
    <w:p w14:paraId="28015419" w14:textId="77777777" w:rsidR="00D930C3" w:rsidRDefault="00D930C3" w:rsidP="00D930C3">
      <w:r>
        <w:rPr>
          <w:rFonts w:hint="eastAsia"/>
        </w:rPr>
        <w:t>1</w:t>
      </w:r>
      <w:r>
        <w:rPr>
          <w:rFonts w:hint="eastAsia"/>
        </w:rPr>
        <w:t>、基础的查询语法，关键词查询：</w:t>
      </w:r>
    </w:p>
    <w:p w14:paraId="5603FDC0" w14:textId="77777777" w:rsidR="00D930C3" w:rsidRDefault="00D930C3" w:rsidP="00D930C3">
      <w:r>
        <w:rPr>
          <w:rFonts w:hint="eastAsia"/>
        </w:rPr>
        <w:t>域名</w:t>
      </w:r>
      <w:r>
        <w:rPr>
          <w:rFonts w:hint="eastAsia"/>
        </w:rPr>
        <w:t>+</w:t>
      </w:r>
      <w:r>
        <w:rPr>
          <w:rFonts w:hint="eastAsia"/>
        </w:rPr>
        <w:t>“：”</w:t>
      </w:r>
      <w:r>
        <w:rPr>
          <w:rFonts w:hint="eastAsia"/>
        </w:rPr>
        <w:t>+</w:t>
      </w:r>
      <w:r>
        <w:rPr>
          <w:rFonts w:hint="eastAsia"/>
        </w:rPr>
        <w:t>搜索的关键字</w:t>
      </w:r>
    </w:p>
    <w:p w14:paraId="722A9134" w14:textId="77777777" w:rsidR="00D930C3" w:rsidRDefault="00D930C3" w:rsidP="00D930C3">
      <w:r>
        <w:rPr>
          <w:rFonts w:hint="eastAsia"/>
        </w:rPr>
        <w:t>例如：</w:t>
      </w:r>
      <w:proofErr w:type="spellStart"/>
      <w:r>
        <w:rPr>
          <w:rFonts w:hint="eastAsia"/>
        </w:rPr>
        <w:t>content:java</w:t>
      </w:r>
      <w:proofErr w:type="spellEnd"/>
    </w:p>
    <w:p w14:paraId="66116BA7" w14:textId="77777777" w:rsidR="00D930C3" w:rsidRDefault="00D930C3" w:rsidP="00D930C3">
      <w:pPr>
        <w:numPr>
          <w:ilvl w:val="0"/>
          <w:numId w:val="24"/>
        </w:numPr>
      </w:pPr>
      <w:r>
        <w:rPr>
          <w:rFonts w:hint="eastAsia"/>
        </w:rPr>
        <w:lastRenderedPageBreak/>
        <w:t>范围查询</w:t>
      </w:r>
    </w:p>
    <w:p w14:paraId="455BD7EF" w14:textId="77777777" w:rsidR="00D930C3" w:rsidRDefault="00D930C3" w:rsidP="00D930C3">
      <w:r>
        <w:rPr>
          <w:rFonts w:hint="eastAsia"/>
        </w:rPr>
        <w:t>域名</w:t>
      </w:r>
      <w:r>
        <w:rPr>
          <w:rFonts w:hint="eastAsia"/>
        </w:rPr>
        <w:t>+</w:t>
      </w:r>
      <w:r>
        <w:rPr>
          <w:rFonts w:hint="eastAsia"/>
        </w:rPr>
        <w:t>“</w:t>
      </w:r>
      <w:r>
        <w:rPr>
          <w:rFonts w:hint="eastAsia"/>
        </w:rPr>
        <w:t>:</w:t>
      </w:r>
      <w:r>
        <w:rPr>
          <w:rFonts w:hint="eastAsia"/>
        </w:rPr>
        <w:t>”</w:t>
      </w:r>
      <w:r>
        <w:rPr>
          <w:rFonts w:hint="eastAsia"/>
        </w:rPr>
        <w:t>+[</w:t>
      </w:r>
      <w:r>
        <w:rPr>
          <w:rFonts w:hint="eastAsia"/>
        </w:rPr>
        <w:t>最小值</w:t>
      </w:r>
      <w:r>
        <w:rPr>
          <w:rFonts w:hint="eastAsia"/>
        </w:rPr>
        <w:t xml:space="preserve"> TO </w:t>
      </w:r>
      <w:r>
        <w:rPr>
          <w:rFonts w:hint="eastAsia"/>
        </w:rPr>
        <w:t>最大值</w:t>
      </w:r>
      <w:r>
        <w:rPr>
          <w:rFonts w:hint="eastAsia"/>
        </w:rPr>
        <w:t>]</w:t>
      </w:r>
    </w:p>
    <w:p w14:paraId="6F77C5BC" w14:textId="77777777" w:rsidR="00D930C3" w:rsidRDefault="00D930C3" w:rsidP="00D930C3">
      <w:r>
        <w:rPr>
          <w:rFonts w:hint="eastAsia"/>
        </w:rPr>
        <w:t>例如：</w:t>
      </w:r>
      <w:r>
        <w:rPr>
          <w:rFonts w:hint="eastAsia"/>
        </w:rPr>
        <w:t>size:[1 TO 1000]</w:t>
      </w:r>
    </w:p>
    <w:p w14:paraId="60E9BC4C" w14:textId="77777777" w:rsidR="00D930C3" w:rsidRDefault="00D930C3" w:rsidP="00D930C3">
      <w:r w:rsidRPr="00DD0843">
        <w:rPr>
          <w:rFonts w:ascii="Consolas" w:hAnsi="Consolas" w:cs="Consolas" w:hint="eastAsia"/>
          <w:color w:val="FF0000"/>
          <w:kern w:val="0"/>
          <w:sz w:val="24"/>
          <w:szCs w:val="24"/>
        </w:rPr>
        <w:t>注意：</w:t>
      </w:r>
      <w:proofErr w:type="spellStart"/>
      <w:r>
        <w:rPr>
          <w:rFonts w:ascii="Consolas" w:hAnsi="Consolas" w:cs="Consolas" w:hint="eastAsia"/>
          <w:color w:val="FF0000"/>
          <w:kern w:val="0"/>
          <w:sz w:val="24"/>
          <w:szCs w:val="24"/>
        </w:rPr>
        <w:t>QueryParser</w:t>
      </w:r>
      <w:proofErr w:type="spellEnd"/>
      <w:r>
        <w:rPr>
          <w:rFonts w:ascii="Consolas" w:hAnsi="Consolas" w:cs="Consolas" w:hint="eastAsia"/>
          <w:color w:val="FF0000"/>
          <w:kern w:val="0"/>
          <w:sz w:val="24"/>
          <w:szCs w:val="24"/>
        </w:rPr>
        <w:t>不支持对数字范围的搜索，它支持字符串范围。数字范围搜索建议使用</w:t>
      </w:r>
      <w:proofErr w:type="spellStart"/>
      <w:r w:rsidRPr="004B74E4">
        <w:rPr>
          <w:rFonts w:ascii="Consolas" w:hAnsi="Consolas" w:cs="Consolas" w:hint="eastAsia"/>
          <w:color w:val="FF0000"/>
          <w:kern w:val="0"/>
          <w:sz w:val="24"/>
          <w:szCs w:val="24"/>
        </w:rPr>
        <w:t>NumericRangeQuery</w:t>
      </w:r>
      <w:proofErr w:type="spellEnd"/>
      <w:r w:rsidRPr="004B74E4">
        <w:rPr>
          <w:rFonts w:ascii="Consolas" w:hAnsi="Consolas" w:cs="Consolas" w:hint="eastAsia"/>
          <w:color w:val="FF0000"/>
          <w:kern w:val="0"/>
          <w:sz w:val="24"/>
          <w:szCs w:val="24"/>
        </w:rPr>
        <w:t>。</w:t>
      </w:r>
    </w:p>
    <w:p w14:paraId="01E9AB52" w14:textId="77777777" w:rsidR="00D930C3" w:rsidRDefault="00D930C3" w:rsidP="00D930C3">
      <w:pPr>
        <w:numPr>
          <w:ilvl w:val="0"/>
          <w:numId w:val="24"/>
        </w:numPr>
      </w:pPr>
      <w:r>
        <w:rPr>
          <w:rFonts w:hint="eastAsia"/>
        </w:rPr>
        <w:t>组合条件查询</w:t>
      </w:r>
    </w:p>
    <w:tbl>
      <w:tblPr>
        <w:tblW w:w="0" w:type="auto"/>
        <w:tblInd w:w="13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934"/>
        <w:gridCol w:w="2579"/>
      </w:tblGrid>
      <w:tr w:rsidR="00D930C3" w14:paraId="53A57580" w14:textId="77777777" w:rsidTr="000170EE">
        <w:trPr>
          <w:trHeight w:val="501"/>
        </w:trPr>
        <w:tc>
          <w:tcPr>
            <w:tcW w:w="4934" w:type="dxa"/>
          </w:tcPr>
          <w:p w14:paraId="7C5E17FE" w14:textId="77777777" w:rsidR="00D930C3" w:rsidRDefault="00D930C3" w:rsidP="000170EE">
            <w:pPr>
              <w:ind w:left="-28"/>
            </w:pPr>
            <w:bookmarkStart w:id="15" w:name="OLE_LINK66"/>
            <w:proofErr w:type="spellStart"/>
            <w:r>
              <w:t>Occur</w:t>
            </w:r>
            <w:bookmarkEnd w:id="15"/>
            <w:r>
              <w:t>.MUS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查询条件必须满足，相当于</w:t>
            </w:r>
            <w:r>
              <w:t>and</w:t>
            </w:r>
          </w:p>
        </w:tc>
        <w:tc>
          <w:tcPr>
            <w:tcW w:w="2579" w:type="dxa"/>
          </w:tcPr>
          <w:p w14:paraId="40CB55C0" w14:textId="77777777" w:rsidR="00D930C3" w:rsidRDefault="00D930C3" w:rsidP="000170EE">
            <w:pPr>
              <w:ind w:left="-28"/>
            </w:pP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（加号）</w:t>
            </w:r>
          </w:p>
        </w:tc>
      </w:tr>
      <w:tr w:rsidR="00D930C3" w14:paraId="3292885D" w14:textId="77777777" w:rsidTr="000170EE">
        <w:trPr>
          <w:trHeight w:val="501"/>
        </w:trPr>
        <w:tc>
          <w:tcPr>
            <w:tcW w:w="4934" w:type="dxa"/>
          </w:tcPr>
          <w:p w14:paraId="0D9985AC" w14:textId="77777777" w:rsidR="00D930C3" w:rsidRDefault="00D930C3" w:rsidP="000170EE">
            <w:proofErr w:type="spellStart"/>
            <w:r>
              <w:t>Occur.SHOULD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查询条件可选，相当于</w:t>
            </w:r>
            <w:r>
              <w:t>or</w:t>
            </w:r>
          </w:p>
          <w:p w14:paraId="55A9C69D" w14:textId="77777777" w:rsidR="00D930C3" w:rsidRDefault="00D930C3" w:rsidP="000170EE">
            <w:pPr>
              <w:ind w:left="-28"/>
            </w:pPr>
          </w:p>
        </w:tc>
        <w:tc>
          <w:tcPr>
            <w:tcW w:w="2579" w:type="dxa"/>
          </w:tcPr>
          <w:p w14:paraId="6D35588A" w14:textId="77777777" w:rsidR="00D930C3" w:rsidRDefault="00D930C3" w:rsidP="000170EE">
            <w:pPr>
              <w:ind w:left="-28"/>
            </w:pPr>
            <w:r>
              <w:rPr>
                <w:rFonts w:hint="eastAsia"/>
              </w:rPr>
              <w:t>空（不用符号）</w:t>
            </w:r>
          </w:p>
        </w:tc>
      </w:tr>
      <w:tr w:rsidR="00D930C3" w14:paraId="4CE8C410" w14:textId="77777777" w:rsidTr="000170EE">
        <w:trPr>
          <w:trHeight w:val="501"/>
        </w:trPr>
        <w:tc>
          <w:tcPr>
            <w:tcW w:w="4934" w:type="dxa"/>
          </w:tcPr>
          <w:p w14:paraId="3A8636B8" w14:textId="77777777" w:rsidR="00D930C3" w:rsidRDefault="00D930C3" w:rsidP="000170EE">
            <w:proofErr w:type="spellStart"/>
            <w:r>
              <w:t>Occur.MUST_NOT</w:t>
            </w:r>
            <w:proofErr w:type="spellEnd"/>
            <w:r>
              <w:t xml:space="preserve"> </w:t>
            </w:r>
            <w:r>
              <w:rPr>
                <w:rFonts w:hint="eastAsia"/>
              </w:rPr>
              <w:t>查询条件不能满足，相当于</w:t>
            </w:r>
            <w:r>
              <w:t>not</w:t>
            </w:r>
            <w:r>
              <w:rPr>
                <w:rFonts w:hint="eastAsia"/>
              </w:rPr>
              <w:t>非</w:t>
            </w:r>
          </w:p>
        </w:tc>
        <w:tc>
          <w:tcPr>
            <w:tcW w:w="2579" w:type="dxa"/>
          </w:tcPr>
          <w:p w14:paraId="49EE1001" w14:textId="77777777" w:rsidR="00D930C3" w:rsidRDefault="00D930C3" w:rsidP="000170EE">
            <w:pPr>
              <w:ind w:left="-28"/>
            </w:pP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（减号）</w:t>
            </w:r>
          </w:p>
        </w:tc>
      </w:tr>
    </w:tbl>
    <w:p w14:paraId="18B68184" w14:textId="77777777" w:rsidR="00D930C3" w:rsidRDefault="00D930C3" w:rsidP="00D930C3"/>
    <w:p w14:paraId="2C93676B" w14:textId="77777777" w:rsidR="00D930C3" w:rsidRDefault="00D930C3" w:rsidP="00D930C3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+</w:t>
      </w:r>
      <w:r>
        <w:rPr>
          <w:rFonts w:hint="eastAsia"/>
        </w:rPr>
        <w:t>条件</w:t>
      </w:r>
      <w:r>
        <w:rPr>
          <w:rFonts w:hint="eastAsia"/>
        </w:rPr>
        <w:t>1 +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rPr>
          <w:rFonts w:hint="eastAsia"/>
        </w:rPr>
        <w:t>：两个条件之间是并且的关系</w:t>
      </w:r>
      <w:r>
        <w:rPr>
          <w:rFonts w:hint="eastAsia"/>
        </w:rPr>
        <w:t>and</w:t>
      </w:r>
    </w:p>
    <w:p w14:paraId="2DF32BC5" w14:textId="77777777" w:rsidR="00D930C3" w:rsidRDefault="00D930C3" w:rsidP="00D930C3">
      <w:r>
        <w:rPr>
          <w:rFonts w:hint="eastAsia"/>
        </w:rPr>
        <w:t>例如：</w:t>
      </w:r>
      <w:r>
        <w:rPr>
          <w:rFonts w:hint="eastAsia"/>
        </w:rPr>
        <w:t>+</w:t>
      </w:r>
      <w:proofErr w:type="spellStart"/>
      <w:r>
        <w:rPr>
          <w:rFonts w:hint="eastAsia"/>
        </w:rPr>
        <w:t>filename:apache</w:t>
      </w:r>
      <w:proofErr w:type="spellEnd"/>
      <w:r>
        <w:rPr>
          <w:rFonts w:hint="eastAsia"/>
        </w:rPr>
        <w:t xml:space="preserve"> +</w:t>
      </w:r>
      <w:proofErr w:type="spellStart"/>
      <w:r>
        <w:rPr>
          <w:rFonts w:hint="eastAsia"/>
        </w:rPr>
        <w:t>content:apache</w:t>
      </w:r>
      <w:proofErr w:type="spellEnd"/>
    </w:p>
    <w:p w14:paraId="64E2EB5F" w14:textId="77777777" w:rsidR="00D930C3" w:rsidRDefault="00D930C3" w:rsidP="00D930C3">
      <w:pPr>
        <w:numPr>
          <w:ilvl w:val="0"/>
          <w:numId w:val="25"/>
        </w:numPr>
      </w:pPr>
      <w:r>
        <w:rPr>
          <w:rFonts w:hint="eastAsia"/>
        </w:rPr>
        <w:t>+</w:t>
      </w:r>
      <w:r>
        <w:rPr>
          <w:rFonts w:hint="eastAsia"/>
        </w:rPr>
        <w:t>条件</w:t>
      </w:r>
      <w:r>
        <w:rPr>
          <w:rFonts w:hint="eastAsia"/>
        </w:rPr>
        <w:t xml:space="preserve">1 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rPr>
          <w:rFonts w:hint="eastAsia"/>
        </w:rPr>
        <w:t>：必须满足第一个条件，忽略第二个条件</w:t>
      </w:r>
    </w:p>
    <w:p w14:paraId="706C8E4D" w14:textId="77777777" w:rsidR="00D930C3" w:rsidRDefault="00D930C3" w:rsidP="00D930C3">
      <w:r>
        <w:rPr>
          <w:rFonts w:hint="eastAsia"/>
        </w:rPr>
        <w:t>例如：</w:t>
      </w:r>
      <w:r>
        <w:rPr>
          <w:rFonts w:hint="eastAsia"/>
        </w:rPr>
        <w:t>+</w:t>
      </w:r>
      <w:proofErr w:type="spellStart"/>
      <w:r>
        <w:rPr>
          <w:rFonts w:hint="eastAsia"/>
        </w:rPr>
        <w:t>filename:apach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ent:apache</w:t>
      </w:r>
      <w:proofErr w:type="spellEnd"/>
    </w:p>
    <w:p w14:paraId="0F9C044E" w14:textId="77777777" w:rsidR="00D930C3" w:rsidRDefault="00D930C3" w:rsidP="00D930C3">
      <w:pPr>
        <w:numPr>
          <w:ilvl w:val="0"/>
          <w:numId w:val="25"/>
        </w:numPr>
      </w:pPr>
      <w:r>
        <w:rPr>
          <w:rFonts w:hint="eastAsia"/>
        </w:rPr>
        <w:t>条件</w:t>
      </w:r>
      <w:r>
        <w:rPr>
          <w:rFonts w:hint="eastAsia"/>
        </w:rPr>
        <w:t xml:space="preserve">1 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rPr>
          <w:rFonts w:hint="eastAsia"/>
        </w:rPr>
        <w:t>：两个条件满足其一即可。</w:t>
      </w:r>
    </w:p>
    <w:p w14:paraId="6F5DE033" w14:textId="77777777" w:rsidR="00D930C3" w:rsidRDefault="00D930C3" w:rsidP="00D930C3">
      <w:r>
        <w:rPr>
          <w:rFonts w:hint="eastAsia"/>
        </w:rPr>
        <w:t>例如：</w:t>
      </w:r>
      <w:proofErr w:type="spellStart"/>
      <w:r>
        <w:rPr>
          <w:rFonts w:hint="eastAsia"/>
        </w:rPr>
        <w:t>filename:apach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ent:apache</w:t>
      </w:r>
      <w:proofErr w:type="spellEnd"/>
    </w:p>
    <w:p w14:paraId="7F6F09BF" w14:textId="77777777" w:rsidR="00D930C3" w:rsidRDefault="00D930C3" w:rsidP="00D930C3"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-</w:t>
      </w:r>
      <w:r>
        <w:rPr>
          <w:rFonts w:hint="eastAsia"/>
        </w:rPr>
        <w:t>条件</w:t>
      </w:r>
      <w:r>
        <w:rPr>
          <w:rFonts w:hint="eastAsia"/>
        </w:rPr>
        <w:t xml:space="preserve">1 </w:t>
      </w:r>
      <w:r>
        <w:rPr>
          <w:rFonts w:hint="eastAsia"/>
        </w:rPr>
        <w:t>条件</w:t>
      </w:r>
      <w:r>
        <w:rPr>
          <w:rFonts w:hint="eastAsia"/>
        </w:rPr>
        <w:t>2</w:t>
      </w:r>
      <w:r>
        <w:rPr>
          <w:rFonts w:hint="eastAsia"/>
        </w:rPr>
        <w:t>：必须不满足条件</w:t>
      </w:r>
      <w:r>
        <w:rPr>
          <w:rFonts w:hint="eastAsia"/>
        </w:rPr>
        <w:t>1</w:t>
      </w:r>
      <w:r>
        <w:rPr>
          <w:rFonts w:hint="eastAsia"/>
        </w:rPr>
        <w:t>，要满足条件</w:t>
      </w:r>
      <w:r>
        <w:rPr>
          <w:rFonts w:hint="eastAsia"/>
        </w:rPr>
        <w:t>2</w:t>
      </w:r>
    </w:p>
    <w:p w14:paraId="61D5E317" w14:textId="77777777" w:rsidR="00D930C3" w:rsidRDefault="00D930C3" w:rsidP="00D930C3">
      <w:r>
        <w:rPr>
          <w:rFonts w:hint="eastAsia"/>
        </w:rPr>
        <w:t>例如：</w:t>
      </w:r>
      <w:r>
        <w:rPr>
          <w:rFonts w:hint="eastAsia"/>
        </w:rPr>
        <w:t>-</w:t>
      </w:r>
      <w:proofErr w:type="spellStart"/>
      <w:r>
        <w:rPr>
          <w:rFonts w:hint="eastAsia"/>
        </w:rPr>
        <w:t>filename:apache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ent:apache</w:t>
      </w:r>
      <w:proofErr w:type="spellEnd"/>
    </w:p>
    <w:p w14:paraId="6575C930" w14:textId="77777777" w:rsidR="00D930C3" w:rsidRDefault="00D930C3" w:rsidP="00D930C3"/>
    <w:p w14:paraId="72B41C7D" w14:textId="77777777" w:rsidR="00D930C3" w:rsidRDefault="00D930C3" w:rsidP="00D930C3">
      <w:r>
        <w:rPr>
          <w:rFonts w:hint="eastAsia"/>
        </w:rPr>
        <w:t>第二种写法：</w:t>
      </w:r>
    </w:p>
    <w:p w14:paraId="02B5D064" w14:textId="77777777" w:rsidR="00D930C3" w:rsidRDefault="00D930C3" w:rsidP="00D930C3">
      <w:r>
        <w:rPr>
          <w:rFonts w:hint="eastAsia"/>
        </w:rPr>
        <w:t>条件</w:t>
      </w:r>
      <w:r>
        <w:rPr>
          <w:rFonts w:hint="eastAsia"/>
        </w:rPr>
        <w:t xml:space="preserve">1 AND </w:t>
      </w:r>
      <w:r>
        <w:rPr>
          <w:rFonts w:hint="eastAsia"/>
        </w:rPr>
        <w:t>条件</w:t>
      </w:r>
      <w:r>
        <w:rPr>
          <w:rFonts w:hint="eastAsia"/>
        </w:rPr>
        <w:t>2</w:t>
      </w:r>
    </w:p>
    <w:p w14:paraId="14082BE0" w14:textId="77777777" w:rsidR="00D930C3" w:rsidRDefault="00D930C3" w:rsidP="00D930C3">
      <w:r>
        <w:rPr>
          <w:rFonts w:hint="eastAsia"/>
        </w:rPr>
        <w:t>条件</w:t>
      </w:r>
      <w:r>
        <w:rPr>
          <w:rFonts w:hint="eastAsia"/>
        </w:rPr>
        <w:t xml:space="preserve">1 OR </w:t>
      </w:r>
      <w:r>
        <w:rPr>
          <w:rFonts w:hint="eastAsia"/>
        </w:rPr>
        <w:t>条件</w:t>
      </w:r>
      <w:r>
        <w:rPr>
          <w:rFonts w:hint="eastAsia"/>
        </w:rPr>
        <w:t>2</w:t>
      </w:r>
    </w:p>
    <w:p w14:paraId="1887F5EA" w14:textId="77777777" w:rsidR="00D930C3" w:rsidRDefault="00D930C3" w:rsidP="00D930C3">
      <w:r>
        <w:rPr>
          <w:rFonts w:hint="eastAsia"/>
        </w:rPr>
        <w:t>条件</w:t>
      </w:r>
      <w:r>
        <w:rPr>
          <w:rFonts w:hint="eastAsia"/>
        </w:rPr>
        <w:t xml:space="preserve">1 NOT </w:t>
      </w:r>
      <w:r>
        <w:rPr>
          <w:rFonts w:hint="eastAsia"/>
        </w:rPr>
        <w:t>条件</w:t>
      </w:r>
      <w:r>
        <w:rPr>
          <w:rFonts w:hint="eastAsia"/>
        </w:rPr>
        <w:t>2</w:t>
      </w:r>
    </w:p>
    <w:p w14:paraId="32F1CBB4" w14:textId="77777777" w:rsidR="007346E6" w:rsidRDefault="007346E6" w:rsidP="00D930C3"/>
    <w:p w14:paraId="01208CFD" w14:textId="77777777" w:rsidR="00952483" w:rsidRDefault="00952483" w:rsidP="00952483">
      <w:pPr>
        <w:pStyle w:val="2"/>
        <w:numPr>
          <w:ilvl w:val="1"/>
          <w:numId w:val="1"/>
        </w:numPr>
        <w:spacing w:line="416" w:lineRule="auto"/>
        <w:ind w:left="576"/>
      </w:pPr>
      <w:proofErr w:type="spellStart"/>
      <w:r>
        <w:t>TopDocs</w:t>
      </w:r>
      <w:proofErr w:type="spellEnd"/>
    </w:p>
    <w:p w14:paraId="58CD7C28" w14:textId="77777777" w:rsidR="00952483" w:rsidRDefault="00952483" w:rsidP="00952483"/>
    <w:p w14:paraId="5E20F7DA" w14:textId="77777777" w:rsidR="00952483" w:rsidRDefault="00952483" w:rsidP="00952483">
      <w:r>
        <w:rPr>
          <w:rFonts w:hint="eastAsia"/>
        </w:rPr>
        <w:t>Lucene</w:t>
      </w:r>
      <w:r>
        <w:rPr>
          <w:rFonts w:hint="eastAsia"/>
        </w:rPr>
        <w:t>搜索结果可通过</w:t>
      </w:r>
      <w:proofErr w:type="spellStart"/>
      <w:r>
        <w:rPr>
          <w:rFonts w:hint="eastAsia"/>
        </w:rPr>
        <w:t>TopDocs</w:t>
      </w:r>
      <w:proofErr w:type="spellEnd"/>
      <w:r>
        <w:rPr>
          <w:rFonts w:hint="eastAsia"/>
        </w:rPr>
        <w:t>遍历，</w:t>
      </w:r>
      <w:proofErr w:type="spellStart"/>
      <w:r>
        <w:rPr>
          <w:rFonts w:hint="eastAsia"/>
        </w:rPr>
        <w:t>TopDocs</w:t>
      </w:r>
      <w:proofErr w:type="spellEnd"/>
      <w:r>
        <w:rPr>
          <w:rFonts w:hint="eastAsia"/>
        </w:rPr>
        <w:t>类提供了少量的属性，如下：</w:t>
      </w:r>
    </w:p>
    <w:p w14:paraId="31D14C06" w14:textId="77777777" w:rsidR="00952483" w:rsidRDefault="00952483" w:rsidP="00952483"/>
    <w:tbl>
      <w:tblPr>
        <w:tblW w:w="0" w:type="auto"/>
        <w:tblInd w:w="108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3615"/>
        <w:gridCol w:w="4573"/>
      </w:tblGrid>
      <w:tr w:rsidR="00952483" w:rsidRPr="00CF6FF4" w14:paraId="0C67A439" w14:textId="77777777" w:rsidTr="000170EE">
        <w:tc>
          <w:tcPr>
            <w:tcW w:w="36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5E5640" w14:textId="77777777" w:rsidR="00952483" w:rsidRPr="00CF6FF4" w:rsidRDefault="00952483" w:rsidP="000170EE">
            <w:pPr>
              <w:widowControl/>
              <w:spacing w:before="63" w:after="63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方法或属性</w:t>
            </w:r>
          </w:p>
        </w:tc>
        <w:tc>
          <w:tcPr>
            <w:tcW w:w="47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CCCCCC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F1FA772" w14:textId="77777777" w:rsidR="00952483" w:rsidRPr="00CF6FF4" w:rsidRDefault="00952483" w:rsidP="000170EE">
            <w:pPr>
              <w:widowControl/>
              <w:spacing w:before="63" w:after="63"/>
              <w:jc w:val="center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说明</w:t>
            </w:r>
          </w:p>
        </w:tc>
      </w:tr>
      <w:tr w:rsidR="00952483" w:rsidRPr="00CF6FF4" w14:paraId="6AEEB1FC" w14:textId="77777777" w:rsidTr="000170EE">
        <w:tc>
          <w:tcPr>
            <w:tcW w:w="36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13D015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2C290D">
              <w:rPr>
                <w:rFonts w:ascii="宋体" w:eastAsia="宋体" w:hAnsi="宋体" w:cs="宋体"/>
                <w:kern w:val="0"/>
                <w:sz w:val="24"/>
                <w:szCs w:val="24"/>
              </w:rPr>
              <w:t>totalHits</w:t>
            </w:r>
            <w:proofErr w:type="spellEnd"/>
          </w:p>
        </w:tc>
        <w:tc>
          <w:tcPr>
            <w:tcW w:w="4718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22AA5E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匹配搜索条件的总记录数</w:t>
            </w:r>
          </w:p>
        </w:tc>
      </w:tr>
      <w:tr w:rsidR="00952483" w:rsidRPr="00CF6FF4" w14:paraId="77711D48" w14:textId="77777777" w:rsidTr="000170EE">
        <w:tc>
          <w:tcPr>
            <w:tcW w:w="36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2F0895" w14:textId="77777777" w:rsidR="00952483" w:rsidRPr="002C290D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718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16915AB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952483" w:rsidRPr="00CF6FF4" w14:paraId="2F758890" w14:textId="77777777" w:rsidTr="000170EE">
        <w:tc>
          <w:tcPr>
            <w:tcW w:w="3696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7D3D08" w14:textId="77777777" w:rsidR="00952483" w:rsidRPr="002C290D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718" w:type="dxa"/>
            <w:tcBorders>
              <w:top w:val="nil"/>
              <w:left w:val="nil"/>
              <w:bottom w:val="nil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9B28B5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952483" w:rsidRPr="00CF6FF4" w14:paraId="33B8A66D" w14:textId="77777777" w:rsidTr="000170EE">
        <w:tc>
          <w:tcPr>
            <w:tcW w:w="3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B04C9DD" w14:textId="77777777" w:rsidR="00952483" w:rsidRPr="002C290D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</w:p>
        </w:tc>
        <w:tc>
          <w:tcPr>
            <w:tcW w:w="4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1C0FD0D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cs="宋体"/>
                <w:kern w:val="0"/>
                <w:sz w:val="24"/>
                <w:szCs w:val="24"/>
              </w:rPr>
            </w:pPr>
          </w:p>
        </w:tc>
      </w:tr>
      <w:tr w:rsidR="00952483" w:rsidRPr="00CF6FF4" w14:paraId="7219FE73" w14:textId="77777777" w:rsidTr="000170EE">
        <w:tc>
          <w:tcPr>
            <w:tcW w:w="36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DD5811C" w14:textId="77777777" w:rsidR="00952483" w:rsidRPr="00CF6FF4" w:rsidRDefault="00952483" w:rsidP="000170EE">
            <w:pPr>
              <w:widowControl/>
              <w:spacing w:before="63" w:after="63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AF5E05">
              <w:rPr>
                <w:rFonts w:ascii="宋体" w:eastAsia="宋体" w:hAnsi="宋体" w:cs="宋体"/>
                <w:kern w:val="0"/>
                <w:sz w:val="24"/>
                <w:szCs w:val="24"/>
              </w:rPr>
              <w:t>scoreDocs</w:t>
            </w:r>
            <w:proofErr w:type="spellEnd"/>
          </w:p>
        </w:tc>
        <w:tc>
          <w:tcPr>
            <w:tcW w:w="47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C6DD07" w14:textId="77777777" w:rsidR="00952483" w:rsidRPr="00936390" w:rsidRDefault="00952483" w:rsidP="000170EE">
            <w:pPr>
              <w:widowControl/>
              <w:spacing w:before="63" w:after="63"/>
              <w:jc w:val="left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顶部匹配记录</w:t>
            </w:r>
          </w:p>
        </w:tc>
      </w:tr>
    </w:tbl>
    <w:p w14:paraId="6A4388B9" w14:textId="77777777" w:rsidR="00952483" w:rsidRPr="00936390" w:rsidRDefault="00952483" w:rsidP="00952483"/>
    <w:p w14:paraId="3BE1004B" w14:textId="77777777" w:rsidR="00952483" w:rsidRDefault="00952483" w:rsidP="00952483">
      <w:r>
        <w:rPr>
          <w:rFonts w:hint="eastAsia"/>
        </w:rPr>
        <w:t>注意：</w:t>
      </w:r>
    </w:p>
    <w:p w14:paraId="41D503FB" w14:textId="77777777" w:rsidR="00952483" w:rsidRDefault="00952483" w:rsidP="00952483">
      <w:pPr>
        <w:rPr>
          <w:rFonts w:ascii="Consolas" w:hAnsi="Consolas" w:cs="Consolas"/>
          <w:color w:val="000000"/>
          <w:kern w:val="0"/>
          <w:szCs w:val="21"/>
        </w:rPr>
      </w:pPr>
      <w:r>
        <w:rPr>
          <w:rFonts w:hint="eastAsia"/>
        </w:rPr>
        <w:t>Search</w:t>
      </w:r>
      <w:r>
        <w:rPr>
          <w:rFonts w:hint="eastAsia"/>
        </w:rPr>
        <w:t>方法需要指定匹配记录数量</w:t>
      </w:r>
      <w:r>
        <w:rPr>
          <w:rFonts w:hint="eastAsia"/>
        </w:rPr>
        <w:t>n</w:t>
      </w:r>
      <w:r>
        <w:rPr>
          <w:rFonts w:hint="eastAsia"/>
        </w:rPr>
        <w:t>：</w:t>
      </w:r>
      <w:proofErr w:type="spellStart"/>
      <w:r w:rsidRPr="008A2780">
        <w:rPr>
          <w:rFonts w:ascii="Consolas" w:hAnsi="Consolas" w:cs="Consolas"/>
          <w:color w:val="000000"/>
          <w:kern w:val="0"/>
          <w:szCs w:val="21"/>
        </w:rPr>
        <w:t>indexSearcher.search</w:t>
      </w:r>
      <w:proofErr w:type="spellEnd"/>
      <w:r w:rsidRPr="008A2780">
        <w:rPr>
          <w:rFonts w:ascii="Consolas" w:hAnsi="Consolas" w:cs="Consolas"/>
          <w:color w:val="000000"/>
          <w:kern w:val="0"/>
          <w:szCs w:val="21"/>
        </w:rPr>
        <w:t xml:space="preserve">(query, </w:t>
      </w:r>
      <w:r>
        <w:rPr>
          <w:rFonts w:ascii="Consolas" w:hAnsi="Consolas" w:cs="Consolas" w:hint="eastAsia"/>
          <w:color w:val="000000"/>
          <w:kern w:val="0"/>
          <w:szCs w:val="21"/>
        </w:rPr>
        <w:t>n</w:t>
      </w:r>
      <w:r w:rsidRPr="008A2780">
        <w:rPr>
          <w:rFonts w:ascii="Consolas" w:hAnsi="Consolas" w:cs="Consolas"/>
          <w:color w:val="000000"/>
          <w:kern w:val="0"/>
          <w:szCs w:val="21"/>
        </w:rPr>
        <w:t>)</w:t>
      </w:r>
    </w:p>
    <w:p w14:paraId="240679A5" w14:textId="77777777" w:rsidR="00952483" w:rsidRDefault="00952483" w:rsidP="00952483">
      <w:pPr>
        <w:rPr>
          <w:rFonts w:ascii="宋体" w:eastAsia="宋体" w:hAnsi="宋体" w:cs="宋体"/>
          <w:kern w:val="0"/>
          <w:sz w:val="24"/>
          <w:szCs w:val="24"/>
        </w:rPr>
      </w:pPr>
      <w:proofErr w:type="spellStart"/>
      <w:r>
        <w:rPr>
          <w:rFonts w:hint="eastAsia"/>
        </w:rPr>
        <w:lastRenderedPageBreak/>
        <w:t>TopDocs.</w:t>
      </w:r>
      <w:r w:rsidRPr="002C290D">
        <w:rPr>
          <w:rFonts w:ascii="宋体" w:eastAsia="宋体" w:hAnsi="宋体" w:cs="宋体"/>
          <w:kern w:val="0"/>
          <w:sz w:val="24"/>
          <w:szCs w:val="24"/>
        </w:rPr>
        <w:t>totalHit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：是匹配索引库中所有记录的数量</w:t>
      </w:r>
    </w:p>
    <w:p w14:paraId="27757108" w14:textId="77777777" w:rsidR="00952483" w:rsidRDefault="00952483" w:rsidP="00952483">
      <w:proofErr w:type="spellStart"/>
      <w:r>
        <w:rPr>
          <w:rFonts w:hint="eastAsia"/>
        </w:rPr>
        <w:t>TopDocs</w:t>
      </w:r>
      <w:r>
        <w:rPr>
          <w:rFonts w:ascii="宋体" w:eastAsia="宋体" w:hAnsi="宋体" w:cs="宋体" w:hint="eastAsia"/>
          <w:kern w:val="0"/>
          <w:sz w:val="24"/>
          <w:szCs w:val="24"/>
        </w:rPr>
        <w:t>.</w:t>
      </w:r>
      <w:r w:rsidRPr="00AF5E05">
        <w:rPr>
          <w:rFonts w:ascii="宋体" w:eastAsia="宋体" w:hAnsi="宋体" w:cs="宋体"/>
          <w:kern w:val="0"/>
          <w:sz w:val="24"/>
          <w:szCs w:val="24"/>
        </w:rPr>
        <w:t>scoreDoc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：匹配相关度高的前边记录数组，</w:t>
      </w:r>
      <w:proofErr w:type="spellStart"/>
      <w:r w:rsidRPr="00AF5E05">
        <w:rPr>
          <w:rFonts w:ascii="宋体" w:eastAsia="宋体" w:hAnsi="宋体" w:cs="宋体"/>
          <w:kern w:val="0"/>
          <w:sz w:val="24"/>
          <w:szCs w:val="24"/>
        </w:rPr>
        <w:t>scoreDocs</w:t>
      </w:r>
      <w:proofErr w:type="spellEnd"/>
      <w:r>
        <w:rPr>
          <w:rFonts w:ascii="宋体" w:eastAsia="宋体" w:hAnsi="宋体" w:cs="宋体" w:hint="eastAsia"/>
          <w:kern w:val="0"/>
          <w:sz w:val="24"/>
          <w:szCs w:val="24"/>
        </w:rPr>
        <w:t>的长度小于等于</w:t>
      </w:r>
      <w:r w:rsidRPr="008A2780">
        <w:rPr>
          <w:rFonts w:ascii="Consolas" w:hAnsi="Consolas" w:cs="Consolas"/>
          <w:color w:val="000000"/>
          <w:kern w:val="0"/>
          <w:szCs w:val="21"/>
        </w:rPr>
        <w:t>search</w:t>
      </w:r>
      <w:r>
        <w:rPr>
          <w:rFonts w:ascii="Consolas" w:hAnsi="Consolas" w:cs="Consolas" w:hint="eastAsia"/>
          <w:color w:val="000000"/>
          <w:kern w:val="0"/>
          <w:szCs w:val="21"/>
        </w:rPr>
        <w:t>方法指定的参数</w:t>
      </w:r>
      <w:r>
        <w:rPr>
          <w:rFonts w:ascii="Consolas" w:hAnsi="Consolas" w:cs="Consolas" w:hint="eastAsia"/>
          <w:color w:val="000000"/>
          <w:kern w:val="0"/>
          <w:szCs w:val="21"/>
        </w:rPr>
        <w:t>n</w:t>
      </w:r>
    </w:p>
    <w:p w14:paraId="5F7DFB53" w14:textId="77777777" w:rsidR="007346E6" w:rsidRPr="00952483" w:rsidRDefault="007346E6" w:rsidP="00D930C3"/>
    <w:p w14:paraId="7F1F7A90" w14:textId="77777777" w:rsidR="007346E6" w:rsidRDefault="007346E6" w:rsidP="00D930C3"/>
    <w:p w14:paraId="75ADD73A" w14:textId="77777777" w:rsidR="00D930C3" w:rsidRPr="00792E8C" w:rsidRDefault="00D930C3" w:rsidP="00792E8C"/>
    <w:p w14:paraId="2926C216" w14:textId="77777777" w:rsidR="00E723BA" w:rsidRDefault="00E723BA">
      <w:pPr>
        <w:pStyle w:val="1"/>
      </w:pPr>
      <w:r>
        <w:t>相关度排序</w:t>
      </w:r>
    </w:p>
    <w:p w14:paraId="4EF07CC4" w14:textId="77777777" w:rsidR="00E723BA" w:rsidRDefault="00E723BA" w:rsidP="00E723BA">
      <w:pPr>
        <w:pStyle w:val="2"/>
      </w:pPr>
      <w:r>
        <w:rPr>
          <w:rFonts w:hint="eastAsia"/>
        </w:rPr>
        <w:t>什么是相关度排序</w:t>
      </w:r>
    </w:p>
    <w:p w14:paraId="7AEF3C92" w14:textId="77777777" w:rsidR="00E723BA" w:rsidRDefault="00E723BA" w:rsidP="00E723BA">
      <w:r>
        <w:rPr>
          <w:rFonts w:hint="eastAsia"/>
        </w:rPr>
        <w:t>相关度排序就是查询关键字与查询结果的匹配相关度。</w:t>
      </w:r>
      <w:r w:rsidR="00A858AF">
        <w:rPr>
          <w:rFonts w:hint="eastAsia"/>
        </w:rPr>
        <w:t>匹配越高的越靠前。</w:t>
      </w:r>
      <w:r w:rsidR="002B174B">
        <w:t>L</w:t>
      </w:r>
      <w:r w:rsidR="002B174B">
        <w:rPr>
          <w:rFonts w:hint="eastAsia"/>
        </w:rPr>
        <w:t>ucene</w:t>
      </w:r>
      <w:r w:rsidR="002B174B">
        <w:rPr>
          <w:rFonts w:hint="eastAsia"/>
        </w:rPr>
        <w:t>是通过打分来进行相关度排序的。</w:t>
      </w:r>
    </w:p>
    <w:p w14:paraId="46F3B748" w14:textId="77777777" w:rsidR="002B174B" w:rsidRDefault="002B174B" w:rsidP="00E723BA"/>
    <w:p w14:paraId="0ECB23F2" w14:textId="77777777" w:rsidR="002B174B" w:rsidRDefault="004B27B0" w:rsidP="00E723BA">
      <w:r>
        <w:rPr>
          <w:rFonts w:hint="eastAsia"/>
        </w:rPr>
        <w:t>打分分两步：</w:t>
      </w:r>
    </w:p>
    <w:p w14:paraId="222EA5C6" w14:textId="77777777" w:rsidR="004B27B0" w:rsidRDefault="004B27B0" w:rsidP="004B27B0">
      <w:pPr>
        <w:pStyle w:val="a3"/>
        <w:numPr>
          <w:ilvl w:val="0"/>
          <w:numId w:val="50"/>
        </w:numPr>
        <w:ind w:firstLineChars="0"/>
      </w:pPr>
      <w:r>
        <w:rPr>
          <w:rFonts w:hint="eastAsia"/>
        </w:rPr>
        <w:t>根据词计算词的权重</w:t>
      </w:r>
    </w:p>
    <w:p w14:paraId="729A72DF" w14:textId="77777777" w:rsidR="004B27B0" w:rsidRDefault="004B27B0" w:rsidP="004B27B0">
      <w:pPr>
        <w:pStyle w:val="a3"/>
        <w:numPr>
          <w:ilvl w:val="0"/>
          <w:numId w:val="50"/>
        </w:numPr>
        <w:ind w:firstLineChars="0"/>
      </w:pPr>
      <w:r>
        <w:t>根据词的权重进行打分</w:t>
      </w:r>
    </w:p>
    <w:p w14:paraId="2A35BBF7" w14:textId="77777777" w:rsidR="004B27B0" w:rsidRDefault="004B27B0" w:rsidP="004B27B0"/>
    <w:p w14:paraId="6A78BC62" w14:textId="77777777" w:rsidR="004B27B0" w:rsidRDefault="004B27B0" w:rsidP="004B27B0">
      <w:r>
        <w:t>词的权重</w:t>
      </w:r>
      <w:r>
        <w:rPr>
          <w:rFonts w:hint="eastAsia"/>
        </w:rPr>
        <w:t>：</w:t>
      </w:r>
      <w:r>
        <w:t>词指的就是</w:t>
      </w:r>
      <w:r>
        <w:t>term</w:t>
      </w:r>
      <w:r>
        <w:rPr>
          <w:rFonts w:hint="eastAsia"/>
        </w:rPr>
        <w:t>。</w:t>
      </w:r>
      <w:r>
        <w:t>也就是说一个</w:t>
      </w:r>
      <w:r>
        <w:t>term</w:t>
      </w:r>
      <w:r>
        <w:t>对一个文档的重要性</w:t>
      </w:r>
      <w:r>
        <w:rPr>
          <w:rFonts w:hint="eastAsia"/>
        </w:rPr>
        <w:t>，</w:t>
      </w:r>
      <w:r>
        <w:t>就叫词的权重</w:t>
      </w:r>
      <w:r>
        <w:rPr>
          <w:rFonts w:hint="eastAsia"/>
        </w:rPr>
        <w:t>。</w:t>
      </w:r>
    </w:p>
    <w:p w14:paraId="34DFEAA5" w14:textId="77777777" w:rsidR="005B0486" w:rsidRDefault="005B0486" w:rsidP="004B27B0"/>
    <w:p w14:paraId="0D399D20" w14:textId="77777777" w:rsidR="005B0486" w:rsidRDefault="005B0486" w:rsidP="004B27B0">
      <w:r>
        <w:t>影响词的权重的方式</w:t>
      </w:r>
      <w:r>
        <w:rPr>
          <w:rFonts w:hint="eastAsia"/>
        </w:rPr>
        <w:t>有两种：</w:t>
      </w:r>
    </w:p>
    <w:p w14:paraId="764D9EA7" w14:textId="77777777" w:rsidR="005B0486" w:rsidRDefault="005B0486" w:rsidP="004B27B0"/>
    <w:p w14:paraId="1ACC5831" w14:textId="77777777" w:rsidR="005B0486" w:rsidRDefault="005B0486" w:rsidP="005B0486">
      <w:pPr>
        <w:pStyle w:val="a3"/>
        <w:numPr>
          <w:ilvl w:val="0"/>
          <w:numId w:val="49"/>
        </w:numPr>
        <w:ind w:firstLineChars="0"/>
      </w:pPr>
      <w:proofErr w:type="spellStart"/>
      <w:r>
        <w:t>Tf</w:t>
      </w:r>
      <w:proofErr w:type="spellEnd"/>
    </w:p>
    <w:p w14:paraId="2C601C74" w14:textId="77777777" w:rsidR="0043569C" w:rsidRDefault="0043569C" w:rsidP="0043569C">
      <w:pPr>
        <w:pStyle w:val="a3"/>
        <w:ind w:left="420" w:firstLineChars="0" w:firstLine="0"/>
      </w:pPr>
      <w:r>
        <w:t>词在同一个文档中出现的频率</w:t>
      </w:r>
    </w:p>
    <w:p w14:paraId="7E306102" w14:textId="77777777" w:rsidR="00C5156F" w:rsidRDefault="00C5156F" w:rsidP="00C5156F">
      <w:r>
        <w:tab/>
      </w:r>
      <w:proofErr w:type="spellStart"/>
      <w:r w:rsidRPr="000D0499">
        <w:rPr>
          <w:color w:val="FF0000"/>
        </w:rPr>
        <w:t>Tf</w:t>
      </w:r>
      <w:proofErr w:type="spellEnd"/>
      <w:r w:rsidRPr="000D0499">
        <w:rPr>
          <w:color w:val="FF0000"/>
        </w:rPr>
        <w:t>越高</w:t>
      </w:r>
      <w:r w:rsidRPr="000D0499">
        <w:rPr>
          <w:rFonts w:hint="eastAsia"/>
          <w:color w:val="FF0000"/>
        </w:rPr>
        <w:t>，</w:t>
      </w:r>
      <w:r w:rsidRPr="000D0499">
        <w:rPr>
          <w:color w:val="FF0000"/>
        </w:rPr>
        <w:t>说明词的权重越高</w:t>
      </w:r>
    </w:p>
    <w:p w14:paraId="210685E3" w14:textId="77777777" w:rsidR="005B0486" w:rsidRDefault="005B0486" w:rsidP="005B0486">
      <w:pPr>
        <w:pStyle w:val="a3"/>
        <w:numPr>
          <w:ilvl w:val="0"/>
          <w:numId w:val="49"/>
        </w:numPr>
        <w:ind w:firstLineChars="0"/>
      </w:pPr>
      <w:proofErr w:type="spellStart"/>
      <w:r>
        <w:t>Df</w:t>
      </w:r>
      <w:proofErr w:type="spellEnd"/>
    </w:p>
    <w:p w14:paraId="124B0832" w14:textId="77777777" w:rsidR="0043569C" w:rsidRDefault="0043569C" w:rsidP="0043569C">
      <w:pPr>
        <w:pStyle w:val="a3"/>
        <w:ind w:left="420" w:firstLineChars="0" w:firstLine="0"/>
      </w:pPr>
      <w:r>
        <w:t>词在多个文档中出现的频率</w:t>
      </w:r>
    </w:p>
    <w:p w14:paraId="63861884" w14:textId="77777777" w:rsidR="000D0499" w:rsidRDefault="000D0499" w:rsidP="0043569C">
      <w:pPr>
        <w:pStyle w:val="a3"/>
        <w:ind w:left="420" w:firstLineChars="0" w:firstLine="0"/>
      </w:pPr>
      <w:proofErr w:type="spellStart"/>
      <w:r w:rsidRPr="000D0499">
        <w:rPr>
          <w:color w:val="FF0000"/>
        </w:rPr>
        <w:t>Df</w:t>
      </w:r>
      <w:proofErr w:type="spellEnd"/>
      <w:r w:rsidRPr="000D0499">
        <w:rPr>
          <w:color w:val="FF0000"/>
        </w:rPr>
        <w:t>越高</w:t>
      </w:r>
      <w:r w:rsidRPr="000D0499">
        <w:rPr>
          <w:rFonts w:hint="eastAsia"/>
          <w:color w:val="FF0000"/>
        </w:rPr>
        <w:t>，</w:t>
      </w:r>
      <w:r w:rsidRPr="000D0499">
        <w:rPr>
          <w:color w:val="FF0000"/>
        </w:rPr>
        <w:t>说明词的权重越低</w:t>
      </w:r>
    </w:p>
    <w:p w14:paraId="2A675C31" w14:textId="77777777" w:rsidR="000D0499" w:rsidRDefault="000D0499" w:rsidP="00B17BB8"/>
    <w:p w14:paraId="5A488E47" w14:textId="77777777" w:rsidR="00B17BB8" w:rsidRDefault="00BD6E37" w:rsidP="00B17BB8">
      <w:r>
        <w:rPr>
          <w:rFonts w:hint="eastAsia"/>
        </w:rPr>
        <w:t>以上是自然打分的规则。</w:t>
      </w:r>
    </w:p>
    <w:p w14:paraId="2C8728C3" w14:textId="77777777" w:rsidR="00A77E2A" w:rsidRDefault="00A77E2A" w:rsidP="00B17BB8"/>
    <w:p w14:paraId="58339B0D" w14:textId="77777777" w:rsidR="00A77E2A" w:rsidRDefault="00A77E2A" w:rsidP="00B17BB8"/>
    <w:p w14:paraId="4ED0363C" w14:textId="77777777" w:rsidR="00A77E2A" w:rsidRDefault="00A77E2A" w:rsidP="00B17BB8"/>
    <w:p w14:paraId="24BD86F2" w14:textId="77777777" w:rsidR="000D0499" w:rsidRDefault="000D0499" w:rsidP="0043569C">
      <w:pPr>
        <w:pStyle w:val="a3"/>
        <w:ind w:left="420" w:firstLineChars="0" w:firstLine="0"/>
      </w:pPr>
    </w:p>
    <w:p w14:paraId="15EEC204" w14:textId="77777777" w:rsidR="000D0499" w:rsidRPr="00E723BA" w:rsidRDefault="000D0499" w:rsidP="0043569C">
      <w:pPr>
        <w:pStyle w:val="a3"/>
        <w:ind w:left="420" w:firstLineChars="0" w:firstLine="0"/>
      </w:pPr>
    </w:p>
    <w:p w14:paraId="0395CD9A" w14:textId="77777777" w:rsidR="005E3E5B" w:rsidRDefault="005E3E5B">
      <w:pPr>
        <w:pStyle w:val="2"/>
      </w:pPr>
      <w:r>
        <w:t>设置</w:t>
      </w:r>
      <w:r>
        <w:t>boost</w:t>
      </w:r>
      <w:r>
        <w:t>值影响打分</w:t>
      </w:r>
    </w:p>
    <w:p w14:paraId="24FD3EA0" w14:textId="77777777" w:rsidR="005E3E5B" w:rsidRDefault="005E3E5B" w:rsidP="005E3E5B">
      <w:r>
        <w:t>Boost</w:t>
      </w:r>
      <w:r>
        <w:rPr>
          <w:rFonts w:hint="eastAsia"/>
        </w:rPr>
        <w:t>：</w:t>
      </w:r>
      <w:r>
        <w:t>加权值</w:t>
      </w:r>
      <w:r>
        <w:rPr>
          <w:rFonts w:hint="eastAsia"/>
        </w:rPr>
        <w:t>，</w:t>
      </w:r>
      <w:r>
        <w:t>默认是</w:t>
      </w:r>
      <w:r>
        <w:rPr>
          <w:rFonts w:hint="eastAsia"/>
        </w:rPr>
        <w:t>1.0f</w:t>
      </w:r>
      <w:r w:rsidR="003332E4">
        <w:rPr>
          <w:rFonts w:hint="eastAsia"/>
        </w:rPr>
        <w:t>。</w:t>
      </w:r>
    </w:p>
    <w:p w14:paraId="22584403" w14:textId="77777777" w:rsidR="00EE11DF" w:rsidRDefault="00EE11DF" w:rsidP="005E3E5B"/>
    <w:p w14:paraId="2F35F04C" w14:textId="77777777" w:rsidR="00EE11DF" w:rsidRDefault="00AB49D2" w:rsidP="005E3E5B">
      <w:r>
        <w:t>设置加权值可以在创建索引时设置</w:t>
      </w:r>
      <w:r>
        <w:rPr>
          <w:rFonts w:hint="eastAsia"/>
        </w:rPr>
        <w:t>，</w:t>
      </w:r>
      <w:r>
        <w:t>也可以在查询时设置</w:t>
      </w:r>
      <w:r>
        <w:rPr>
          <w:rFonts w:hint="eastAsia"/>
        </w:rPr>
        <w:t>。</w:t>
      </w:r>
    </w:p>
    <w:p w14:paraId="435058D8" w14:textId="77777777" w:rsidR="00AB49D2" w:rsidRDefault="00AB49D2" w:rsidP="005E3E5B">
      <w:r w:rsidRPr="00692B38">
        <w:rPr>
          <w:b/>
          <w:color w:val="FF0000"/>
        </w:rPr>
        <w:lastRenderedPageBreak/>
        <w:t>Boost</w:t>
      </w:r>
      <w:r w:rsidRPr="00692B38">
        <w:rPr>
          <w:b/>
          <w:color w:val="FF0000"/>
        </w:rPr>
        <w:t>值是设置到</w:t>
      </w:r>
      <w:r w:rsidRPr="00692B38">
        <w:rPr>
          <w:b/>
          <w:color w:val="FF0000"/>
        </w:rPr>
        <w:t>Field</w:t>
      </w:r>
      <w:r w:rsidRPr="00692B38">
        <w:rPr>
          <w:b/>
          <w:color w:val="FF0000"/>
        </w:rPr>
        <w:t>域上的</w:t>
      </w:r>
      <w:r>
        <w:rPr>
          <w:rFonts w:hint="eastAsia"/>
        </w:rPr>
        <w:t>。</w:t>
      </w:r>
    </w:p>
    <w:p w14:paraId="7C6D2A03" w14:textId="77777777" w:rsidR="00692B38" w:rsidRDefault="00692B38" w:rsidP="005E3E5B"/>
    <w:p w14:paraId="02F1A33D" w14:textId="77777777" w:rsidR="00692B38" w:rsidRDefault="00207D14" w:rsidP="00207D14">
      <w:pPr>
        <w:pStyle w:val="3"/>
      </w:pPr>
      <w:r>
        <w:t>创建索引时设置</w:t>
      </w:r>
      <w:r>
        <w:t>boost</w:t>
      </w:r>
      <w:r>
        <w:t>值</w:t>
      </w:r>
    </w:p>
    <w:p w14:paraId="0B100F3D" w14:textId="77777777" w:rsidR="00207D14" w:rsidRDefault="000F59BC" w:rsidP="00207D14">
      <w:r>
        <w:rPr>
          <w:noProof/>
        </w:rPr>
        <w:drawing>
          <wp:inline distT="0" distB="0" distL="0" distR="0" wp14:anchorId="0EFAA265" wp14:editId="4034ADFF">
            <wp:extent cx="5274310" cy="2759075"/>
            <wp:effectExtent l="0" t="0" r="2540" b="317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553DC" w14:textId="77777777" w:rsidR="00711B18" w:rsidRDefault="00711B18" w:rsidP="00207D14"/>
    <w:p w14:paraId="6D0EC7F9" w14:textId="77777777" w:rsidR="00711B18" w:rsidRDefault="00711B18" w:rsidP="00711B18">
      <w:pPr>
        <w:pStyle w:val="3"/>
      </w:pPr>
      <w:r>
        <w:rPr>
          <w:rFonts w:hint="eastAsia"/>
        </w:rPr>
        <w:t>搜索时</w:t>
      </w:r>
      <w:r>
        <w:t>设置</w:t>
      </w:r>
      <w:r>
        <w:t>boost</w:t>
      </w:r>
      <w:r>
        <w:t>值</w:t>
      </w:r>
    </w:p>
    <w:p w14:paraId="6B1A7AB8" w14:textId="77777777" w:rsidR="00AF2B1E" w:rsidRDefault="00AF2B1E" w:rsidP="00AF2B1E">
      <w:r>
        <w:t>在</w:t>
      </w:r>
      <w:proofErr w:type="spellStart"/>
      <w:r>
        <w:t>MultiFieldQueryParser</w:t>
      </w:r>
      <w:proofErr w:type="spellEnd"/>
      <w:r>
        <w:t>创建时设置</w:t>
      </w:r>
      <w:r>
        <w:t>boost</w:t>
      </w:r>
      <w:r>
        <w:t>值</w:t>
      </w:r>
      <w:r>
        <w:rPr>
          <w:rFonts w:hint="eastAsia"/>
        </w:rPr>
        <w:t>。</w:t>
      </w:r>
    </w:p>
    <w:p w14:paraId="71E2D801" w14:textId="77777777" w:rsidR="00AF2B1E" w:rsidRDefault="00AF2B1E" w:rsidP="00AF2B1E"/>
    <w:p w14:paraId="2685A59C" w14:textId="77777777" w:rsidR="00DF1E15" w:rsidRDefault="005F16AC" w:rsidP="00AF2B1E">
      <w:r>
        <w:rPr>
          <w:noProof/>
        </w:rPr>
        <w:drawing>
          <wp:inline distT="0" distB="0" distL="0" distR="0" wp14:anchorId="4003D70B" wp14:editId="6E5D9ECE">
            <wp:extent cx="5274310" cy="2656205"/>
            <wp:effectExtent l="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2F2643" w14:textId="77777777" w:rsidR="00E04EAF" w:rsidRDefault="00E04EAF" w:rsidP="00AF2B1E"/>
    <w:p w14:paraId="5BDBDB50" w14:textId="77777777" w:rsidR="00E22489" w:rsidRDefault="00AB704B" w:rsidP="00AB704B">
      <w:pPr>
        <w:pStyle w:val="1"/>
      </w:pPr>
      <w:r>
        <w:rPr>
          <w:rFonts w:hint="eastAsia"/>
        </w:rPr>
        <w:lastRenderedPageBreak/>
        <w:t>中文分词器</w:t>
      </w:r>
    </w:p>
    <w:p w14:paraId="1C797963" w14:textId="77777777" w:rsidR="00AB704B" w:rsidRDefault="004D2934" w:rsidP="004D2934">
      <w:pPr>
        <w:pStyle w:val="2"/>
      </w:pPr>
      <w:r>
        <w:rPr>
          <w:rFonts w:hint="eastAsia"/>
        </w:rPr>
        <w:t>什么是中文分词器</w:t>
      </w:r>
    </w:p>
    <w:p w14:paraId="7B327EF6" w14:textId="77777777" w:rsidR="004D2934" w:rsidRDefault="004D2934" w:rsidP="004D2934">
      <w:r>
        <w:t>对于英文</w:t>
      </w:r>
      <w:r>
        <w:rPr>
          <w:rFonts w:hint="eastAsia"/>
        </w:rPr>
        <w:t>，</w:t>
      </w:r>
      <w:r>
        <w:t>是安装空格</w:t>
      </w:r>
      <w:r>
        <w:rPr>
          <w:rFonts w:hint="eastAsia"/>
        </w:rPr>
        <w:t>、</w:t>
      </w:r>
      <w:r>
        <w:t>标点符号进行分词</w:t>
      </w:r>
    </w:p>
    <w:p w14:paraId="5B3DA5D1" w14:textId="77777777" w:rsidR="004D2934" w:rsidRDefault="004D2934" w:rsidP="004D2934">
      <w:r>
        <w:t>对于中文</w:t>
      </w:r>
      <w:r>
        <w:rPr>
          <w:rFonts w:hint="eastAsia"/>
        </w:rPr>
        <w:t>，</w:t>
      </w:r>
      <w:r>
        <w:t>应该安装具体的词来分</w:t>
      </w:r>
      <w:r>
        <w:rPr>
          <w:rFonts w:hint="eastAsia"/>
        </w:rPr>
        <w:t>，</w:t>
      </w:r>
      <w:r>
        <w:t>中文分词就是将词</w:t>
      </w:r>
      <w:r>
        <w:rPr>
          <w:rFonts w:hint="eastAsia"/>
        </w:rPr>
        <w:t>，</w:t>
      </w:r>
      <w:r>
        <w:t>切分成一个个有意义的词</w:t>
      </w:r>
      <w:r>
        <w:rPr>
          <w:rFonts w:hint="eastAsia"/>
        </w:rPr>
        <w:t>。</w:t>
      </w:r>
    </w:p>
    <w:p w14:paraId="670F25E7" w14:textId="77777777" w:rsidR="00501E64" w:rsidRDefault="00501E64" w:rsidP="004D2934"/>
    <w:p w14:paraId="4B2E0D19" w14:textId="77777777" w:rsidR="00501E64" w:rsidRDefault="00321E4C" w:rsidP="004D2934">
      <w:r>
        <w:rPr>
          <w:rFonts w:hint="eastAsia"/>
        </w:rPr>
        <w:t>比如：“我的中国人”，分词：我、的、中国、中国人、国人。</w:t>
      </w:r>
    </w:p>
    <w:p w14:paraId="40B94D6D" w14:textId="77777777" w:rsidR="00321E4C" w:rsidRDefault="00321E4C" w:rsidP="004D2934"/>
    <w:p w14:paraId="1FDC242B" w14:textId="77777777" w:rsidR="00321E4C" w:rsidRDefault="004536B3" w:rsidP="004536B3">
      <w:pPr>
        <w:pStyle w:val="2"/>
      </w:pPr>
      <w:r>
        <w:t>L</w:t>
      </w:r>
      <w:r>
        <w:rPr>
          <w:rFonts w:hint="eastAsia"/>
        </w:rPr>
        <w:t>ucene</w:t>
      </w:r>
      <w:r>
        <w:rPr>
          <w:rFonts w:hint="eastAsia"/>
        </w:rPr>
        <w:t>自带的中文分词器</w:t>
      </w:r>
    </w:p>
    <w:p w14:paraId="5B6449BB" w14:textId="77777777" w:rsidR="00F6620E" w:rsidRDefault="00F6620E" w:rsidP="00F6620E">
      <w:pPr>
        <w:pStyle w:val="11"/>
        <w:numPr>
          <w:ilvl w:val="0"/>
          <w:numId w:val="21"/>
        </w:numPr>
        <w:ind w:firstLineChars="0"/>
      </w:pPr>
      <w:proofErr w:type="spellStart"/>
      <w:r w:rsidRPr="00E814B2">
        <w:rPr>
          <w:b/>
        </w:rPr>
        <w:t>StandardAnalyzer</w:t>
      </w:r>
      <w:proofErr w:type="spellEnd"/>
      <w:r>
        <w:rPr>
          <w:rFonts w:hint="eastAsia"/>
        </w:rPr>
        <w:t>：</w:t>
      </w:r>
    </w:p>
    <w:p w14:paraId="316D690B" w14:textId="77777777" w:rsidR="00F6620E" w:rsidRDefault="00F6620E" w:rsidP="00F6620E">
      <w:r w:rsidRPr="00E814B2">
        <w:rPr>
          <w:b/>
        </w:rPr>
        <w:t>单字分词</w:t>
      </w:r>
      <w:r>
        <w:t>：就是按照中文一个字一个字地进行分词。如：</w:t>
      </w:r>
      <w:r>
        <w:t>“</w:t>
      </w:r>
      <w:r>
        <w:rPr>
          <w:rFonts w:hint="eastAsia"/>
        </w:rPr>
        <w:t>我爱中国</w:t>
      </w:r>
      <w:r>
        <w:t>”</w:t>
      </w:r>
      <w:r>
        <w:t>，</w:t>
      </w:r>
      <w:r>
        <w:br/>
      </w:r>
      <w:r>
        <w:t>效果：</w:t>
      </w:r>
      <w:r>
        <w:t>“</w:t>
      </w:r>
      <w:r>
        <w:t>我</w:t>
      </w:r>
      <w:r>
        <w:t>”</w:t>
      </w:r>
      <w:r>
        <w:t>、</w:t>
      </w:r>
      <w:r>
        <w:t>“</w:t>
      </w:r>
      <w:r>
        <w:rPr>
          <w:rFonts w:hint="eastAsia"/>
        </w:rPr>
        <w:t>爱</w:t>
      </w:r>
      <w:r>
        <w:t>”</w:t>
      </w:r>
      <w:r>
        <w:t>、</w:t>
      </w:r>
      <w:r>
        <w:t>“</w:t>
      </w:r>
      <w:r>
        <w:t>中</w:t>
      </w:r>
      <w:r>
        <w:t>”</w:t>
      </w:r>
      <w:r>
        <w:t>、</w:t>
      </w:r>
      <w:r>
        <w:t>“</w:t>
      </w:r>
      <w:r>
        <w:t>国</w:t>
      </w:r>
      <w:r>
        <w:t>”</w:t>
      </w:r>
      <w:r>
        <w:t>。</w:t>
      </w:r>
    </w:p>
    <w:p w14:paraId="4D63AA3B" w14:textId="77777777" w:rsidR="00F6620E" w:rsidRPr="00E814B2" w:rsidRDefault="00F6620E" w:rsidP="00F6620E">
      <w:pPr>
        <w:pStyle w:val="11"/>
        <w:numPr>
          <w:ilvl w:val="0"/>
          <w:numId w:val="21"/>
        </w:numPr>
        <w:ind w:firstLineChars="0"/>
        <w:rPr>
          <w:b/>
        </w:rPr>
      </w:pPr>
      <w:proofErr w:type="spellStart"/>
      <w:r w:rsidRPr="00E814B2">
        <w:rPr>
          <w:b/>
        </w:rPr>
        <w:t>CJKAnalyzer</w:t>
      </w:r>
      <w:proofErr w:type="spellEnd"/>
    </w:p>
    <w:p w14:paraId="03866E1B" w14:textId="77777777" w:rsidR="00F6620E" w:rsidRDefault="00F6620E" w:rsidP="00F6620E">
      <w:r w:rsidRPr="00E814B2">
        <w:rPr>
          <w:b/>
        </w:rPr>
        <w:t>二分法分词</w:t>
      </w:r>
      <w:r>
        <w:t>：按两个字进行切分。如：</w:t>
      </w:r>
      <w:r>
        <w:t>“</w:t>
      </w:r>
      <w:r>
        <w:t>我</w:t>
      </w:r>
      <w:r>
        <w:rPr>
          <w:rFonts w:hint="eastAsia"/>
        </w:rPr>
        <w:t>是</w:t>
      </w:r>
      <w:r>
        <w:t>中国人</w:t>
      </w:r>
      <w:r>
        <w:t>”</w:t>
      </w:r>
      <w:r>
        <w:t>，效果：</w:t>
      </w:r>
      <w:r>
        <w:t>“</w:t>
      </w:r>
      <w:r>
        <w:t>我</w:t>
      </w:r>
      <w:r>
        <w:rPr>
          <w:rFonts w:hint="eastAsia"/>
        </w:rPr>
        <w:t>是</w:t>
      </w:r>
      <w:r>
        <w:t>”</w:t>
      </w:r>
      <w:r>
        <w:t>、</w:t>
      </w:r>
      <w:r>
        <w:t>“</w:t>
      </w:r>
      <w:r>
        <w:rPr>
          <w:rFonts w:hint="eastAsia"/>
        </w:rPr>
        <w:t>是</w:t>
      </w:r>
      <w:r>
        <w:t>中</w:t>
      </w:r>
      <w:r>
        <w:t>”</w:t>
      </w:r>
      <w:r>
        <w:t>、</w:t>
      </w:r>
      <w:r>
        <w:t>“</w:t>
      </w:r>
      <w:r>
        <w:t>中国</w:t>
      </w:r>
      <w:r>
        <w:t>”</w:t>
      </w:r>
      <w:r>
        <w:rPr>
          <w:rFonts w:hint="eastAsia"/>
        </w:rPr>
        <w:t>“国人”</w:t>
      </w:r>
      <w:r>
        <w:t>。</w:t>
      </w:r>
    </w:p>
    <w:p w14:paraId="573ABF06" w14:textId="77777777" w:rsidR="00F6620E" w:rsidRDefault="00F6620E" w:rsidP="00F6620E"/>
    <w:p w14:paraId="03BF3262" w14:textId="77777777" w:rsidR="004536B3" w:rsidRDefault="00F6620E" w:rsidP="004536B3">
      <w:r>
        <w:rPr>
          <w:rFonts w:hint="eastAsia"/>
        </w:rPr>
        <w:t>上边两个分词器无法满足需求。</w:t>
      </w:r>
    </w:p>
    <w:p w14:paraId="58FC8DFA" w14:textId="77777777" w:rsidR="00547BB8" w:rsidRDefault="005A0C5F" w:rsidP="00E61991">
      <w:pPr>
        <w:pStyle w:val="2"/>
      </w:pPr>
      <w:r>
        <w:rPr>
          <w:rFonts w:hint="eastAsia"/>
        </w:rPr>
        <w:t>第三方中文分词器</w:t>
      </w:r>
    </w:p>
    <w:p w14:paraId="6BDF8862" w14:textId="77777777" w:rsidR="004E61B6" w:rsidRDefault="004E61B6" w:rsidP="004E61B6">
      <w:pPr>
        <w:pStyle w:val="a7"/>
        <w:numPr>
          <w:ilvl w:val="0"/>
          <w:numId w:val="22"/>
        </w:numPr>
        <w:spacing w:before="0" w:beforeAutospacing="0" w:after="90" w:afterAutospacing="0" w:line="390" w:lineRule="atLeast"/>
        <w:rPr>
          <w:color w:val="777777"/>
          <w:sz w:val="21"/>
          <w:szCs w:val="21"/>
        </w:rPr>
      </w:pPr>
      <w:proofErr w:type="spellStart"/>
      <w:r>
        <w:rPr>
          <w:color w:val="333333"/>
          <w:sz w:val="21"/>
          <w:szCs w:val="21"/>
        </w:rPr>
        <w:t>paoding</w:t>
      </w:r>
      <w:proofErr w:type="spellEnd"/>
      <w:r>
        <w:rPr>
          <w:color w:val="333333"/>
          <w:sz w:val="21"/>
          <w:szCs w:val="21"/>
        </w:rPr>
        <w:t>： 庖丁解牛最新版在</w:t>
      </w:r>
      <w:r>
        <w:rPr>
          <w:rStyle w:val="apple-converted-space"/>
          <w:color w:val="333333"/>
          <w:sz w:val="21"/>
          <w:szCs w:val="21"/>
        </w:rPr>
        <w:t> </w:t>
      </w:r>
      <w:hyperlink r:id="rId40" w:history="1">
        <w:r>
          <w:rPr>
            <w:rStyle w:val="a5"/>
            <w:sz w:val="21"/>
            <w:szCs w:val="21"/>
          </w:rPr>
          <w:t>https://code.google.com/p/paoding/</w:t>
        </w:r>
      </w:hyperlink>
      <w:r>
        <w:rPr>
          <w:rStyle w:val="apple-converted-space"/>
          <w:color w:val="333333"/>
          <w:sz w:val="21"/>
          <w:szCs w:val="21"/>
        </w:rPr>
        <w:t> </w:t>
      </w:r>
      <w:r>
        <w:rPr>
          <w:color w:val="333333"/>
          <w:sz w:val="21"/>
          <w:szCs w:val="21"/>
        </w:rPr>
        <w:t>中最多支持Lucene 3.0，且最新提交的代码在 2008-06-03，在</w:t>
      </w:r>
      <w:proofErr w:type="spellStart"/>
      <w:r>
        <w:rPr>
          <w:color w:val="333333"/>
          <w:sz w:val="21"/>
          <w:szCs w:val="21"/>
        </w:rPr>
        <w:t>svn</w:t>
      </w:r>
      <w:proofErr w:type="spellEnd"/>
      <w:r>
        <w:rPr>
          <w:color w:val="333333"/>
          <w:sz w:val="21"/>
          <w:szCs w:val="21"/>
        </w:rPr>
        <w:t>中最新也是2010年提交，</w:t>
      </w:r>
      <w:r w:rsidRPr="00261B29">
        <w:rPr>
          <w:b/>
          <w:color w:val="333333"/>
          <w:sz w:val="21"/>
          <w:szCs w:val="21"/>
        </w:rPr>
        <w:t>已经过时，不予考虑。</w:t>
      </w:r>
    </w:p>
    <w:p w14:paraId="79800C43" w14:textId="77777777" w:rsidR="004E61B6" w:rsidRDefault="004E61B6" w:rsidP="004E61B6">
      <w:pPr>
        <w:pStyle w:val="a7"/>
        <w:numPr>
          <w:ilvl w:val="0"/>
          <w:numId w:val="22"/>
        </w:numPr>
        <w:spacing w:before="0" w:beforeAutospacing="0" w:after="90" w:afterAutospacing="0" w:line="390" w:lineRule="atLeast"/>
        <w:rPr>
          <w:color w:val="777777"/>
          <w:sz w:val="21"/>
          <w:szCs w:val="21"/>
        </w:rPr>
      </w:pPr>
      <w:r>
        <w:rPr>
          <w:color w:val="333333"/>
          <w:sz w:val="21"/>
          <w:szCs w:val="21"/>
        </w:rPr>
        <w:t>mmseg4j：最新版已从</w:t>
      </w:r>
      <w:r>
        <w:rPr>
          <w:rStyle w:val="apple-converted-space"/>
          <w:color w:val="333333"/>
          <w:sz w:val="21"/>
          <w:szCs w:val="21"/>
        </w:rPr>
        <w:t> </w:t>
      </w:r>
      <w:hyperlink r:id="rId41" w:history="1">
        <w:r>
          <w:rPr>
            <w:rStyle w:val="a5"/>
            <w:sz w:val="21"/>
            <w:szCs w:val="21"/>
          </w:rPr>
          <w:t>https://code.google.com/p/mmseg4j/</w:t>
        </w:r>
      </w:hyperlink>
      <w:r>
        <w:rPr>
          <w:rStyle w:val="apple-converted-space"/>
          <w:color w:val="333333"/>
          <w:sz w:val="21"/>
          <w:szCs w:val="21"/>
        </w:rPr>
        <w:t> </w:t>
      </w:r>
      <w:r>
        <w:rPr>
          <w:color w:val="333333"/>
          <w:sz w:val="21"/>
          <w:szCs w:val="21"/>
        </w:rPr>
        <w:t>移至</w:t>
      </w:r>
      <w:r>
        <w:rPr>
          <w:rStyle w:val="apple-converted-space"/>
          <w:color w:val="333333"/>
          <w:sz w:val="21"/>
          <w:szCs w:val="21"/>
        </w:rPr>
        <w:t> </w:t>
      </w:r>
      <w:hyperlink r:id="rId42" w:history="1">
        <w:r>
          <w:rPr>
            <w:rStyle w:val="a5"/>
            <w:sz w:val="21"/>
            <w:szCs w:val="21"/>
          </w:rPr>
          <w:t>https://github.com/chenlb/mmseg4j-solr</w:t>
        </w:r>
      </w:hyperlink>
      <w:r>
        <w:rPr>
          <w:color w:val="333333"/>
          <w:sz w:val="21"/>
          <w:szCs w:val="21"/>
        </w:rPr>
        <w:t>，支持Lucene 4.10，且在</w:t>
      </w:r>
      <w:proofErr w:type="spellStart"/>
      <w:r>
        <w:rPr>
          <w:color w:val="333333"/>
          <w:sz w:val="21"/>
          <w:szCs w:val="21"/>
        </w:rPr>
        <w:t>github</w:t>
      </w:r>
      <w:proofErr w:type="spellEnd"/>
      <w:r>
        <w:rPr>
          <w:color w:val="333333"/>
          <w:sz w:val="21"/>
          <w:szCs w:val="21"/>
        </w:rPr>
        <w:t>中最新提交代码是2014年6月，从09年～14年一共有：18个版本，也就是一年几乎有3个大小版本，有较大的活跃度，用了</w:t>
      </w:r>
      <w:proofErr w:type="spellStart"/>
      <w:r>
        <w:rPr>
          <w:color w:val="333333"/>
          <w:sz w:val="21"/>
          <w:szCs w:val="21"/>
        </w:rPr>
        <w:t>mmseg</w:t>
      </w:r>
      <w:proofErr w:type="spellEnd"/>
      <w:r>
        <w:rPr>
          <w:color w:val="333333"/>
          <w:sz w:val="21"/>
          <w:szCs w:val="21"/>
        </w:rPr>
        <w:t>算法。</w:t>
      </w:r>
    </w:p>
    <w:p w14:paraId="40635F80" w14:textId="77777777" w:rsidR="004E61B6" w:rsidRDefault="004E61B6" w:rsidP="004E61B6">
      <w:pPr>
        <w:pStyle w:val="a7"/>
        <w:numPr>
          <w:ilvl w:val="0"/>
          <w:numId w:val="22"/>
        </w:numPr>
        <w:spacing w:before="90" w:beforeAutospacing="0" w:after="90" w:afterAutospacing="0" w:line="390" w:lineRule="atLeast"/>
        <w:rPr>
          <w:color w:val="777777"/>
          <w:sz w:val="21"/>
          <w:szCs w:val="21"/>
        </w:rPr>
      </w:pPr>
      <w:r w:rsidRPr="006B0222">
        <w:rPr>
          <w:b/>
          <w:color w:val="FF0000"/>
          <w:sz w:val="21"/>
          <w:szCs w:val="21"/>
        </w:rPr>
        <w:t>IK-analyzer</w:t>
      </w:r>
      <w:r>
        <w:rPr>
          <w:color w:val="333333"/>
          <w:sz w:val="21"/>
          <w:szCs w:val="21"/>
        </w:rPr>
        <w:t xml:space="preserve">： 最新版在https://code.google.com/p/ik-analyzer/上，支持Lucene 4.10从2006年12月推出1.0版开始， </w:t>
      </w:r>
      <w:proofErr w:type="spellStart"/>
      <w:r>
        <w:rPr>
          <w:color w:val="333333"/>
          <w:sz w:val="21"/>
          <w:szCs w:val="21"/>
        </w:rPr>
        <w:t>IKAnalyzer</w:t>
      </w:r>
      <w:proofErr w:type="spellEnd"/>
      <w:r>
        <w:rPr>
          <w:color w:val="333333"/>
          <w:sz w:val="21"/>
          <w:szCs w:val="21"/>
        </w:rPr>
        <w:t>已经推出了4个大版本。最初，它是以开源项目</w:t>
      </w:r>
      <w:proofErr w:type="spellStart"/>
      <w:r>
        <w:rPr>
          <w:color w:val="333333"/>
          <w:sz w:val="21"/>
          <w:szCs w:val="21"/>
        </w:rPr>
        <w:t>Luence</w:t>
      </w:r>
      <w:proofErr w:type="spellEnd"/>
      <w:r>
        <w:rPr>
          <w:color w:val="333333"/>
          <w:sz w:val="21"/>
          <w:szCs w:val="21"/>
        </w:rPr>
        <w:t>为应用主体的，结合词典分词和文法分析算法的中文分词组件。从3.0版本开 始，IK发展为面向Java的公用分词组件，独立于Lucene项目，同时提供了对Lucene的默认优化实现。在2012版本中，IK实现了简单的分词 歧义排除算法，标志着IK分词器从单纯的词典分词向模拟语义分词衍化。 但是</w:t>
      </w:r>
      <w:r w:rsidRPr="006B0222">
        <w:rPr>
          <w:b/>
          <w:color w:val="333333"/>
          <w:sz w:val="21"/>
          <w:szCs w:val="21"/>
        </w:rPr>
        <w:t>也就是2012年12月后没有在更新</w:t>
      </w:r>
      <w:r>
        <w:rPr>
          <w:color w:val="333333"/>
          <w:sz w:val="21"/>
          <w:szCs w:val="21"/>
        </w:rPr>
        <w:t>。</w:t>
      </w:r>
    </w:p>
    <w:p w14:paraId="3F538066" w14:textId="77777777" w:rsidR="004E61B6" w:rsidRDefault="004E61B6" w:rsidP="004E61B6">
      <w:pPr>
        <w:pStyle w:val="a7"/>
        <w:numPr>
          <w:ilvl w:val="0"/>
          <w:numId w:val="22"/>
        </w:numPr>
        <w:spacing w:before="0" w:beforeAutospacing="0" w:after="90" w:afterAutospacing="0" w:line="390" w:lineRule="atLeast"/>
        <w:rPr>
          <w:color w:val="777777"/>
          <w:sz w:val="21"/>
          <w:szCs w:val="21"/>
        </w:rPr>
      </w:pPr>
      <w:proofErr w:type="spellStart"/>
      <w:r>
        <w:rPr>
          <w:color w:val="333333"/>
          <w:sz w:val="21"/>
          <w:szCs w:val="21"/>
        </w:rPr>
        <w:lastRenderedPageBreak/>
        <w:t>ansj_seg</w:t>
      </w:r>
      <w:proofErr w:type="spellEnd"/>
      <w:r>
        <w:rPr>
          <w:color w:val="333333"/>
          <w:sz w:val="21"/>
          <w:szCs w:val="21"/>
        </w:rPr>
        <w:t>：最新版本在</w:t>
      </w:r>
      <w:r>
        <w:rPr>
          <w:rStyle w:val="apple-converted-space"/>
          <w:color w:val="333333"/>
          <w:sz w:val="21"/>
          <w:szCs w:val="21"/>
        </w:rPr>
        <w:t> </w:t>
      </w:r>
      <w:hyperlink r:id="rId43" w:history="1">
        <w:r>
          <w:rPr>
            <w:rStyle w:val="a5"/>
            <w:sz w:val="21"/>
            <w:szCs w:val="21"/>
          </w:rPr>
          <w:t>https://github.com/NLPchina/ansj_seg</w:t>
        </w:r>
      </w:hyperlink>
      <w:r>
        <w:rPr>
          <w:rStyle w:val="apple-converted-space"/>
          <w:color w:val="333333"/>
          <w:sz w:val="21"/>
          <w:szCs w:val="21"/>
        </w:rPr>
        <w:t> </w:t>
      </w:r>
      <w:r>
        <w:rPr>
          <w:color w:val="333333"/>
          <w:sz w:val="21"/>
          <w:szCs w:val="21"/>
        </w:rPr>
        <w:t>tags仅有1.1版本，从2012年到2014年更新了大小6次，但是作者本人在2014年10月10日说明：“可能我以后没有精力来维护</w:t>
      </w:r>
      <w:proofErr w:type="spellStart"/>
      <w:r>
        <w:rPr>
          <w:color w:val="333333"/>
          <w:sz w:val="21"/>
          <w:szCs w:val="21"/>
        </w:rPr>
        <w:t>ansj_seg</w:t>
      </w:r>
      <w:proofErr w:type="spellEnd"/>
      <w:r>
        <w:rPr>
          <w:color w:val="333333"/>
          <w:sz w:val="21"/>
          <w:szCs w:val="21"/>
        </w:rPr>
        <w:t>了”，现在由”</w:t>
      </w:r>
      <w:proofErr w:type="spellStart"/>
      <w:r>
        <w:rPr>
          <w:color w:val="333333"/>
          <w:sz w:val="21"/>
          <w:szCs w:val="21"/>
        </w:rPr>
        <w:t>nlp_china</w:t>
      </w:r>
      <w:proofErr w:type="spellEnd"/>
      <w:r>
        <w:rPr>
          <w:color w:val="333333"/>
          <w:sz w:val="21"/>
          <w:szCs w:val="21"/>
        </w:rPr>
        <w:t>”管理。2014年11月有更新。并未说明是否支持Lucene，是一个由CRF（条件随机场）算法所做的分词算法。</w:t>
      </w:r>
    </w:p>
    <w:p w14:paraId="0171AD2A" w14:textId="77777777" w:rsidR="004E61B6" w:rsidRDefault="004E61B6" w:rsidP="004E61B6">
      <w:pPr>
        <w:pStyle w:val="a7"/>
        <w:numPr>
          <w:ilvl w:val="0"/>
          <w:numId w:val="22"/>
        </w:numPr>
        <w:spacing w:before="0" w:beforeAutospacing="0" w:after="90" w:afterAutospacing="0" w:line="390" w:lineRule="atLeast"/>
        <w:rPr>
          <w:color w:val="777777"/>
          <w:sz w:val="21"/>
          <w:szCs w:val="21"/>
        </w:rPr>
      </w:pPr>
      <w:proofErr w:type="spellStart"/>
      <w:r>
        <w:rPr>
          <w:color w:val="333333"/>
          <w:sz w:val="21"/>
          <w:szCs w:val="21"/>
        </w:rPr>
        <w:t>imdict</w:t>
      </w:r>
      <w:proofErr w:type="spellEnd"/>
      <w:r>
        <w:rPr>
          <w:color w:val="333333"/>
          <w:sz w:val="21"/>
          <w:szCs w:val="21"/>
        </w:rPr>
        <w:t>-</w:t>
      </w:r>
      <w:proofErr w:type="spellStart"/>
      <w:r>
        <w:rPr>
          <w:color w:val="333333"/>
          <w:sz w:val="21"/>
          <w:szCs w:val="21"/>
        </w:rPr>
        <w:t>chinese</w:t>
      </w:r>
      <w:proofErr w:type="spellEnd"/>
      <w:r>
        <w:rPr>
          <w:color w:val="333333"/>
          <w:sz w:val="21"/>
          <w:szCs w:val="21"/>
        </w:rPr>
        <w:t>-analyzer：最新版在</w:t>
      </w:r>
      <w:r>
        <w:rPr>
          <w:rStyle w:val="apple-converted-space"/>
          <w:color w:val="333333"/>
          <w:sz w:val="21"/>
          <w:szCs w:val="21"/>
        </w:rPr>
        <w:t> </w:t>
      </w:r>
      <w:hyperlink r:id="rId44" w:history="1">
        <w:r>
          <w:rPr>
            <w:rStyle w:val="a5"/>
            <w:sz w:val="21"/>
            <w:szCs w:val="21"/>
          </w:rPr>
          <w:t>https://code.google.com/p/imdict-chinese-analyzer/</w:t>
        </w:r>
      </w:hyperlink>
      <w:r>
        <w:rPr>
          <w:rStyle w:val="apple-converted-space"/>
          <w:color w:val="333333"/>
          <w:sz w:val="21"/>
          <w:szCs w:val="21"/>
        </w:rPr>
        <w:t> </w:t>
      </w:r>
      <w:r>
        <w:rPr>
          <w:color w:val="333333"/>
          <w:sz w:val="21"/>
          <w:szCs w:val="21"/>
        </w:rPr>
        <w:t>， 最新更新也在2009年5月，下载源码，不支持Lucene 4.10 。是利用HMM（隐马尔科夫链）算法。</w:t>
      </w:r>
    </w:p>
    <w:p w14:paraId="010CCB26" w14:textId="77777777" w:rsidR="005A0C5F" w:rsidRPr="005A0C5F" w:rsidRDefault="004E61B6" w:rsidP="00197022">
      <w:pPr>
        <w:pStyle w:val="a3"/>
        <w:numPr>
          <w:ilvl w:val="0"/>
          <w:numId w:val="22"/>
        </w:numPr>
        <w:ind w:firstLineChars="0"/>
      </w:pPr>
      <w:proofErr w:type="spellStart"/>
      <w:r w:rsidRPr="00197022">
        <w:rPr>
          <w:color w:val="333333"/>
          <w:szCs w:val="21"/>
        </w:rPr>
        <w:t>Jcseg</w:t>
      </w:r>
      <w:proofErr w:type="spellEnd"/>
      <w:r w:rsidRPr="00197022">
        <w:rPr>
          <w:color w:val="333333"/>
          <w:szCs w:val="21"/>
        </w:rPr>
        <w:t>：最新版本在</w:t>
      </w:r>
      <w:r w:rsidRPr="00197022">
        <w:rPr>
          <w:color w:val="333333"/>
          <w:szCs w:val="21"/>
        </w:rPr>
        <w:t>git.oschina.net/</w:t>
      </w:r>
      <w:proofErr w:type="spellStart"/>
      <w:r w:rsidRPr="00197022">
        <w:rPr>
          <w:color w:val="333333"/>
          <w:szCs w:val="21"/>
        </w:rPr>
        <w:t>lionsoul</w:t>
      </w:r>
      <w:proofErr w:type="spellEnd"/>
      <w:r w:rsidRPr="00197022">
        <w:rPr>
          <w:color w:val="333333"/>
          <w:szCs w:val="21"/>
        </w:rPr>
        <w:t>/</w:t>
      </w:r>
      <w:proofErr w:type="spellStart"/>
      <w:r w:rsidRPr="00197022">
        <w:rPr>
          <w:color w:val="333333"/>
          <w:szCs w:val="21"/>
        </w:rPr>
        <w:t>jcseg</w:t>
      </w:r>
      <w:proofErr w:type="spellEnd"/>
      <w:r w:rsidRPr="00197022">
        <w:rPr>
          <w:color w:val="333333"/>
          <w:szCs w:val="21"/>
        </w:rPr>
        <w:t>，支持</w:t>
      </w:r>
      <w:r w:rsidRPr="00197022">
        <w:rPr>
          <w:color w:val="333333"/>
          <w:szCs w:val="21"/>
        </w:rPr>
        <w:t>Lucene 4.10</w:t>
      </w:r>
      <w:r w:rsidRPr="00197022">
        <w:rPr>
          <w:color w:val="333333"/>
          <w:szCs w:val="21"/>
        </w:rPr>
        <w:t>，作者有较高的活跃度。利用</w:t>
      </w:r>
      <w:proofErr w:type="spellStart"/>
      <w:r w:rsidRPr="00197022">
        <w:rPr>
          <w:color w:val="333333"/>
          <w:szCs w:val="21"/>
        </w:rPr>
        <w:t>mmseg</w:t>
      </w:r>
      <w:proofErr w:type="spellEnd"/>
      <w:r w:rsidRPr="00197022">
        <w:rPr>
          <w:color w:val="333333"/>
          <w:szCs w:val="21"/>
        </w:rPr>
        <w:t>算法。</w:t>
      </w:r>
    </w:p>
    <w:p w14:paraId="62DA2EB2" w14:textId="77777777" w:rsidR="00397859" w:rsidRDefault="00397859" w:rsidP="00AF2B1E"/>
    <w:p w14:paraId="673E4959" w14:textId="77777777" w:rsidR="00397859" w:rsidRDefault="0044029A" w:rsidP="0044029A">
      <w:pPr>
        <w:pStyle w:val="2"/>
      </w:pPr>
      <w:proofErr w:type="spellStart"/>
      <w:r>
        <w:t>I</w:t>
      </w:r>
      <w:r>
        <w:rPr>
          <w:rFonts w:hint="eastAsia"/>
        </w:rPr>
        <w:t>k</w:t>
      </w:r>
      <w:r>
        <w:t>analyzer</w:t>
      </w:r>
      <w:proofErr w:type="spellEnd"/>
    </w:p>
    <w:p w14:paraId="5B90D564" w14:textId="77777777" w:rsidR="0044029A" w:rsidRDefault="0065652F" w:rsidP="0044029A">
      <w:r>
        <w:rPr>
          <w:noProof/>
        </w:rPr>
        <w:drawing>
          <wp:inline distT="0" distB="0" distL="0" distR="0" wp14:anchorId="18A22E90" wp14:editId="20E1092E">
            <wp:extent cx="5274310" cy="2954020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4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57330B" w14:textId="77777777" w:rsidR="00AF0712" w:rsidRDefault="00AF0712" w:rsidP="0044029A"/>
    <w:p w14:paraId="524E2568" w14:textId="77777777" w:rsidR="00FB7B93" w:rsidRDefault="00FB7B93" w:rsidP="00FB7B93">
      <w:pPr>
        <w:pStyle w:val="3"/>
      </w:pPr>
      <w:r>
        <w:lastRenderedPageBreak/>
        <w:t>添加</w:t>
      </w:r>
      <w:proofErr w:type="spellStart"/>
      <w:r>
        <w:t>ikanalyzer</w:t>
      </w:r>
      <w:proofErr w:type="spellEnd"/>
      <w:r>
        <w:t>的</w:t>
      </w:r>
      <w:r>
        <w:t>jar</w:t>
      </w:r>
      <w:r>
        <w:t>包</w:t>
      </w:r>
    </w:p>
    <w:p w14:paraId="1AFDDCA7" w14:textId="77777777" w:rsidR="00FB7B93" w:rsidRPr="00FB7B93" w:rsidRDefault="00BD3CCB" w:rsidP="00FB7B93">
      <w:r>
        <w:rPr>
          <w:noProof/>
        </w:rPr>
        <w:drawing>
          <wp:inline distT="0" distB="0" distL="0" distR="0" wp14:anchorId="7429EC65" wp14:editId="075ED1DC">
            <wp:extent cx="3419475" cy="1905000"/>
            <wp:effectExtent l="0" t="0" r="9525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6AC4A" w14:textId="77777777" w:rsidR="00AF0712" w:rsidRDefault="006B7008" w:rsidP="006B7008">
      <w:pPr>
        <w:pStyle w:val="3"/>
      </w:pPr>
      <w:r>
        <w:rPr>
          <w:rFonts w:hint="eastAsia"/>
        </w:rPr>
        <w:t>代码</w:t>
      </w:r>
    </w:p>
    <w:p w14:paraId="530C6082" w14:textId="77777777" w:rsidR="006B7008" w:rsidRPr="006B7008" w:rsidRDefault="00DE694C" w:rsidP="006B7008">
      <w:r>
        <w:rPr>
          <w:noProof/>
        </w:rPr>
        <w:drawing>
          <wp:inline distT="0" distB="0" distL="0" distR="0" wp14:anchorId="5BA59F71" wp14:editId="7BE28691">
            <wp:extent cx="5274310" cy="882015"/>
            <wp:effectExtent l="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82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F3BF6" w14:textId="77777777" w:rsidR="00E04EAF" w:rsidRPr="00AF2B1E" w:rsidRDefault="00E04EAF" w:rsidP="00AF2B1E"/>
    <w:p w14:paraId="3B0C12F3" w14:textId="77777777" w:rsidR="00D9424D" w:rsidRDefault="00D9424D">
      <w:pPr>
        <w:pStyle w:val="3"/>
      </w:pPr>
      <w:r>
        <w:t>扩展中文词库</w:t>
      </w:r>
    </w:p>
    <w:p w14:paraId="593FD229" w14:textId="77777777" w:rsidR="00D9424D" w:rsidRDefault="00D9424D" w:rsidP="00D9424D">
      <w:r>
        <w:t>将以下文件拷贝到</w:t>
      </w:r>
      <w:proofErr w:type="spellStart"/>
      <w:r>
        <w:t>config</w:t>
      </w:r>
      <w:proofErr w:type="spellEnd"/>
      <w:r>
        <w:t>目录下</w:t>
      </w:r>
    </w:p>
    <w:p w14:paraId="006E5F97" w14:textId="77777777" w:rsidR="00D9424D" w:rsidRDefault="00AE0C4C" w:rsidP="00D9424D">
      <w:r>
        <w:rPr>
          <w:noProof/>
        </w:rPr>
        <w:drawing>
          <wp:inline distT="0" distB="0" distL="0" distR="0" wp14:anchorId="3C5164AF" wp14:editId="199058BB">
            <wp:extent cx="5274310" cy="2959735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9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55DE87" w14:textId="77777777" w:rsidR="00AE0C4C" w:rsidRDefault="00AE0C4C" w:rsidP="00D9424D"/>
    <w:p w14:paraId="6A469D22" w14:textId="77777777" w:rsidR="00AE0C4C" w:rsidRDefault="00AE0C4C" w:rsidP="00D9424D"/>
    <w:p w14:paraId="3207209E" w14:textId="77777777" w:rsidR="00865C2B" w:rsidRDefault="00865C2B" w:rsidP="00865C2B">
      <w:r>
        <w:lastRenderedPageBreak/>
        <w:t>从</w:t>
      </w:r>
      <w:proofErr w:type="spellStart"/>
      <w:r>
        <w:t>ikanalyzer</w:t>
      </w:r>
      <w:proofErr w:type="spellEnd"/>
      <w:r>
        <w:t>包中拷贝</w:t>
      </w:r>
      <w:r>
        <w:rPr>
          <w:rFonts w:hint="eastAsia"/>
        </w:rPr>
        <w:t>配置文件</w:t>
      </w:r>
      <w:r>
        <w:t>到</w:t>
      </w:r>
      <w:proofErr w:type="spellStart"/>
      <w:r>
        <w:t>classpath</w:t>
      </w:r>
      <w:proofErr w:type="spellEnd"/>
      <w:r>
        <w:t>下</w:t>
      </w:r>
      <w:r>
        <w:rPr>
          <w:rFonts w:hint="eastAsia"/>
        </w:rPr>
        <w:t>。</w:t>
      </w:r>
    </w:p>
    <w:p w14:paraId="567B27E9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E07D04">
        <w:rPr>
          <w:rFonts w:ascii="Consolas" w:hAnsi="Consolas" w:cs="Consolas"/>
          <w:color w:val="008080"/>
          <w:kern w:val="0"/>
          <w:szCs w:val="21"/>
        </w:rPr>
        <w:t>&lt;?</w:t>
      </w:r>
      <w:r w:rsidRPr="00E07D04">
        <w:rPr>
          <w:rFonts w:ascii="Consolas" w:hAnsi="Consolas" w:cs="Consolas"/>
          <w:color w:val="3F7F7F"/>
          <w:kern w:val="0"/>
          <w:szCs w:val="21"/>
        </w:rPr>
        <w:t>xml</w:t>
      </w:r>
      <w:proofErr w:type="gramEnd"/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7F007F"/>
          <w:kern w:val="0"/>
          <w:szCs w:val="21"/>
        </w:rPr>
        <w:t>version</w:t>
      </w:r>
      <w:r w:rsidRPr="00E07D04">
        <w:rPr>
          <w:rFonts w:ascii="Consolas" w:hAnsi="Consolas" w:cs="Consolas"/>
          <w:color w:val="000000"/>
          <w:kern w:val="0"/>
          <w:szCs w:val="21"/>
        </w:rPr>
        <w:t>=</w:t>
      </w:r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1.0"</w:t>
      </w:r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7F007F"/>
          <w:kern w:val="0"/>
          <w:szCs w:val="21"/>
        </w:rPr>
        <w:t>encoding</w:t>
      </w:r>
      <w:r w:rsidRPr="00E07D04">
        <w:rPr>
          <w:rFonts w:ascii="Consolas" w:hAnsi="Consolas" w:cs="Consolas"/>
          <w:color w:val="000000"/>
          <w:kern w:val="0"/>
          <w:szCs w:val="21"/>
        </w:rPr>
        <w:t>=</w:t>
      </w:r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UTF-8"</w:t>
      </w:r>
      <w:r w:rsidRPr="00E07D04">
        <w:rPr>
          <w:rFonts w:ascii="Consolas" w:hAnsi="Consolas" w:cs="Consolas"/>
          <w:color w:val="008080"/>
          <w:kern w:val="0"/>
          <w:szCs w:val="21"/>
        </w:rPr>
        <w:t>?&gt;</w:t>
      </w:r>
    </w:p>
    <w:p w14:paraId="4DB6FFAB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proofErr w:type="gramStart"/>
      <w:r w:rsidRPr="00E07D04">
        <w:rPr>
          <w:rFonts w:ascii="Consolas" w:hAnsi="Consolas" w:cs="Consolas"/>
          <w:color w:val="008080"/>
          <w:kern w:val="0"/>
          <w:szCs w:val="21"/>
        </w:rPr>
        <w:t>&lt;!</w:t>
      </w:r>
      <w:r w:rsidRPr="00E07D04">
        <w:rPr>
          <w:rFonts w:ascii="Consolas" w:hAnsi="Consolas" w:cs="Consolas"/>
          <w:color w:val="3F7F7F"/>
          <w:kern w:val="0"/>
          <w:szCs w:val="21"/>
        </w:rPr>
        <w:t>DOCTYPE</w:t>
      </w:r>
      <w:proofErr w:type="gramEnd"/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008080"/>
          <w:kern w:val="0"/>
          <w:szCs w:val="21"/>
        </w:rPr>
        <w:t>properties</w:t>
      </w:r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808080"/>
          <w:kern w:val="0"/>
          <w:szCs w:val="21"/>
        </w:rPr>
        <w:t>SYSTEM</w:t>
      </w:r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3F7F5F"/>
          <w:kern w:val="0"/>
          <w:szCs w:val="21"/>
        </w:rPr>
        <w:t>"http://java.sun.com/dtd/properties.dtd"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r w:rsidRPr="00E07D04">
        <w:rPr>
          <w:rFonts w:ascii="Consolas" w:hAnsi="Consolas" w:cs="Consolas"/>
          <w:color w:val="000000"/>
          <w:kern w:val="0"/>
          <w:szCs w:val="21"/>
        </w:rPr>
        <w:t xml:space="preserve">  </w:t>
      </w:r>
    </w:p>
    <w:p w14:paraId="007B1DCA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8080"/>
          <w:kern w:val="0"/>
          <w:szCs w:val="21"/>
        </w:rPr>
        <w:t>&lt;</w:t>
      </w:r>
      <w:r w:rsidRPr="00E07D04">
        <w:rPr>
          <w:rFonts w:ascii="Consolas" w:hAnsi="Consolas" w:cs="Consolas"/>
          <w:color w:val="3F7F7F"/>
          <w:kern w:val="0"/>
          <w:szCs w:val="21"/>
        </w:rPr>
        <w:t>properties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r w:rsidRPr="00E07D04">
        <w:rPr>
          <w:rFonts w:ascii="Consolas" w:hAnsi="Consolas" w:cs="Consolas"/>
          <w:color w:val="000000"/>
          <w:kern w:val="0"/>
          <w:szCs w:val="21"/>
        </w:rPr>
        <w:t xml:space="preserve">  </w:t>
      </w:r>
    </w:p>
    <w:p w14:paraId="0E32799F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14:paraId="417074D2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E07D04">
        <w:rPr>
          <w:rFonts w:ascii="Consolas" w:hAnsi="Consolas" w:cs="Consolas"/>
          <w:color w:val="008080"/>
          <w:kern w:val="0"/>
          <w:szCs w:val="21"/>
        </w:rPr>
        <w:t>&lt;</w:t>
      </w:r>
      <w:r w:rsidRPr="00E07D04">
        <w:rPr>
          <w:rFonts w:ascii="Consolas" w:hAnsi="Consolas" w:cs="Consolas"/>
          <w:color w:val="3F7F7F"/>
          <w:kern w:val="0"/>
          <w:szCs w:val="21"/>
        </w:rPr>
        <w:t>comment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r w:rsidRPr="00E07D04">
        <w:rPr>
          <w:rFonts w:ascii="Consolas" w:hAnsi="Consolas" w:cs="Consolas"/>
          <w:color w:val="000000"/>
          <w:kern w:val="0"/>
          <w:szCs w:val="21"/>
        </w:rPr>
        <w:t xml:space="preserve">IK Analyzer </w:t>
      </w:r>
      <w:r w:rsidRPr="00E07D04">
        <w:rPr>
          <w:rFonts w:ascii="Consolas" w:hAnsi="Consolas" w:cs="Consolas"/>
          <w:color w:val="000000"/>
          <w:kern w:val="0"/>
          <w:szCs w:val="21"/>
        </w:rPr>
        <w:t>扩展配置</w:t>
      </w:r>
      <w:r w:rsidRPr="00E07D04">
        <w:rPr>
          <w:rFonts w:ascii="Consolas" w:hAnsi="Consolas" w:cs="Consolas"/>
          <w:color w:val="008080"/>
          <w:kern w:val="0"/>
          <w:szCs w:val="21"/>
        </w:rPr>
        <w:t>&lt;/</w:t>
      </w:r>
      <w:r w:rsidRPr="00E07D04">
        <w:rPr>
          <w:rFonts w:ascii="Consolas" w:hAnsi="Consolas" w:cs="Consolas"/>
          <w:color w:val="3F7F7F"/>
          <w:kern w:val="0"/>
          <w:szCs w:val="21"/>
        </w:rPr>
        <w:t>comment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</w:p>
    <w:p w14:paraId="123E7A24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0000"/>
          <w:kern w:val="0"/>
          <w:szCs w:val="21"/>
        </w:rPr>
        <w:t xml:space="preserve">    </w:t>
      </w:r>
      <w:proofErr w:type="gramStart"/>
      <w:r w:rsidRPr="00E07D04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E07D04">
        <w:rPr>
          <w:rFonts w:ascii="Consolas" w:hAnsi="Consolas" w:cs="Consolas"/>
          <w:color w:val="3F5FBF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3F5FBF"/>
          <w:kern w:val="0"/>
          <w:szCs w:val="21"/>
        </w:rPr>
        <w:t>用户可以在这里配置自己的扩展字典</w:t>
      </w:r>
      <w:r w:rsidRPr="00E07D04">
        <w:rPr>
          <w:rFonts w:ascii="Consolas" w:hAnsi="Consolas" w:cs="Consolas"/>
          <w:color w:val="3F5FBF"/>
          <w:kern w:val="0"/>
          <w:szCs w:val="21"/>
        </w:rPr>
        <w:t xml:space="preserve"> --&gt;</w:t>
      </w:r>
    </w:p>
    <w:p w14:paraId="01E06AC8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0000"/>
          <w:kern w:val="0"/>
          <w:szCs w:val="21"/>
        </w:rPr>
        <w:t xml:space="preserve">     </w:t>
      </w:r>
      <w:r w:rsidRPr="00E07D04">
        <w:rPr>
          <w:rFonts w:ascii="Consolas" w:hAnsi="Consolas" w:cs="Consolas"/>
          <w:color w:val="008080"/>
          <w:kern w:val="0"/>
          <w:szCs w:val="21"/>
        </w:rPr>
        <w:t>&lt;</w:t>
      </w:r>
      <w:r w:rsidRPr="00E07D04">
        <w:rPr>
          <w:rFonts w:ascii="Consolas" w:hAnsi="Consolas" w:cs="Consolas"/>
          <w:color w:val="3F7F7F"/>
          <w:kern w:val="0"/>
          <w:szCs w:val="21"/>
        </w:rPr>
        <w:t>entry</w:t>
      </w:r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7F007F"/>
          <w:kern w:val="0"/>
          <w:szCs w:val="21"/>
        </w:rPr>
        <w:t>key</w:t>
      </w:r>
      <w:r w:rsidRPr="00E07D04">
        <w:rPr>
          <w:rFonts w:ascii="Consolas" w:hAnsi="Consolas" w:cs="Consolas"/>
          <w:color w:val="000000"/>
          <w:kern w:val="0"/>
          <w:szCs w:val="21"/>
        </w:rPr>
        <w:t>=</w:t>
      </w:r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ext_dict</w:t>
      </w:r>
      <w:proofErr w:type="spellEnd"/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proofErr w:type="spellStart"/>
      <w:r w:rsidRPr="00E07D04">
        <w:rPr>
          <w:rFonts w:ascii="Consolas" w:hAnsi="Consolas" w:cs="Consolas"/>
          <w:color w:val="000000"/>
          <w:kern w:val="0"/>
          <w:szCs w:val="21"/>
          <w:u w:val="single"/>
        </w:rPr>
        <w:t>dicdata</w:t>
      </w:r>
      <w:proofErr w:type="spellEnd"/>
      <w:r w:rsidRPr="00E07D04">
        <w:rPr>
          <w:rFonts w:ascii="Consolas" w:hAnsi="Consolas" w:cs="Consolas"/>
          <w:color w:val="000000"/>
          <w:kern w:val="0"/>
          <w:szCs w:val="21"/>
        </w:rPr>
        <w:t>/</w:t>
      </w:r>
      <w:proofErr w:type="spellStart"/>
      <w:r w:rsidRPr="00E07D04">
        <w:rPr>
          <w:rFonts w:ascii="Consolas" w:hAnsi="Consolas" w:cs="Consolas"/>
          <w:color w:val="000000"/>
          <w:kern w:val="0"/>
          <w:szCs w:val="21"/>
        </w:rPr>
        <w:t>mydict.dic</w:t>
      </w:r>
      <w:proofErr w:type="spellEnd"/>
      <w:r w:rsidRPr="00E07D04">
        <w:rPr>
          <w:rFonts w:ascii="Consolas" w:hAnsi="Consolas" w:cs="Consolas"/>
          <w:color w:val="008080"/>
          <w:kern w:val="0"/>
          <w:szCs w:val="21"/>
        </w:rPr>
        <w:t>&lt;/</w:t>
      </w:r>
      <w:r w:rsidRPr="00E07D04">
        <w:rPr>
          <w:rFonts w:ascii="Consolas" w:hAnsi="Consolas" w:cs="Consolas"/>
          <w:color w:val="3F7F7F"/>
          <w:kern w:val="0"/>
          <w:szCs w:val="21"/>
        </w:rPr>
        <w:t>entry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r w:rsidRPr="00E07D04">
        <w:rPr>
          <w:rFonts w:ascii="Consolas" w:hAnsi="Consolas" w:cs="Consolas"/>
          <w:color w:val="000000"/>
          <w:kern w:val="0"/>
          <w:szCs w:val="21"/>
        </w:rPr>
        <w:t xml:space="preserve"> </w:t>
      </w:r>
    </w:p>
    <w:p w14:paraId="196D3ADF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0000"/>
          <w:kern w:val="0"/>
          <w:szCs w:val="21"/>
        </w:rPr>
        <w:t xml:space="preserve">     </w:t>
      </w:r>
      <w:proofErr w:type="gramStart"/>
      <w:r w:rsidRPr="00E07D04">
        <w:rPr>
          <w:rFonts w:ascii="Consolas" w:hAnsi="Consolas" w:cs="Consolas"/>
          <w:color w:val="3F5FBF"/>
          <w:kern w:val="0"/>
          <w:szCs w:val="21"/>
        </w:rPr>
        <w:t>&lt;!--</w:t>
      </w:r>
      <w:proofErr w:type="gramEnd"/>
      <w:r w:rsidRPr="00E07D04">
        <w:rPr>
          <w:rFonts w:ascii="Consolas" w:hAnsi="Consolas" w:cs="Consolas"/>
          <w:color w:val="3F5FBF"/>
          <w:kern w:val="0"/>
          <w:szCs w:val="21"/>
        </w:rPr>
        <w:t xml:space="preserve"> </w:t>
      </w:r>
      <w:r>
        <w:rPr>
          <w:rFonts w:ascii="Consolas" w:hAnsi="Consolas" w:cs="Consolas"/>
          <w:color w:val="3F5FBF"/>
          <w:kern w:val="0"/>
          <w:szCs w:val="21"/>
        </w:rPr>
        <w:t>用户可以在这里配置自己的扩展停</w:t>
      </w:r>
      <w:r>
        <w:rPr>
          <w:rFonts w:ascii="Consolas" w:hAnsi="Consolas" w:cs="Consolas" w:hint="eastAsia"/>
          <w:color w:val="3F5FBF"/>
          <w:kern w:val="0"/>
          <w:szCs w:val="21"/>
        </w:rPr>
        <w:t>用</w:t>
      </w:r>
      <w:r w:rsidRPr="00E07D04">
        <w:rPr>
          <w:rFonts w:ascii="Consolas" w:hAnsi="Consolas" w:cs="Consolas"/>
          <w:color w:val="3F5FBF"/>
          <w:kern w:val="0"/>
          <w:szCs w:val="21"/>
        </w:rPr>
        <w:t>词字典</w:t>
      </w:r>
      <w:r w:rsidRPr="00E07D04">
        <w:rPr>
          <w:rFonts w:ascii="Consolas" w:hAnsi="Consolas" w:cs="Consolas"/>
          <w:color w:val="3F5FBF"/>
          <w:kern w:val="0"/>
          <w:szCs w:val="21"/>
        </w:rPr>
        <w:t xml:space="preserve">    --&gt;</w:t>
      </w:r>
    </w:p>
    <w:p w14:paraId="0E784A0B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E07D04">
        <w:rPr>
          <w:rFonts w:ascii="Consolas" w:hAnsi="Consolas" w:cs="Consolas"/>
          <w:color w:val="000000"/>
          <w:kern w:val="0"/>
          <w:szCs w:val="21"/>
        </w:rPr>
        <w:t xml:space="preserve">    </w:t>
      </w:r>
      <w:r w:rsidRPr="00E07D04">
        <w:rPr>
          <w:rFonts w:ascii="Consolas" w:hAnsi="Consolas" w:cs="Consolas"/>
          <w:color w:val="008080"/>
          <w:kern w:val="0"/>
          <w:szCs w:val="21"/>
        </w:rPr>
        <w:t>&lt;</w:t>
      </w:r>
      <w:r w:rsidRPr="00E07D04">
        <w:rPr>
          <w:rFonts w:ascii="Consolas" w:hAnsi="Consolas" w:cs="Consolas"/>
          <w:color w:val="3F7F7F"/>
          <w:kern w:val="0"/>
          <w:szCs w:val="21"/>
        </w:rPr>
        <w:t>entry</w:t>
      </w:r>
      <w:r w:rsidRPr="00E07D04">
        <w:rPr>
          <w:rFonts w:ascii="Consolas" w:hAnsi="Consolas" w:cs="Consolas"/>
          <w:kern w:val="0"/>
          <w:szCs w:val="21"/>
        </w:rPr>
        <w:t xml:space="preserve"> </w:t>
      </w:r>
      <w:r w:rsidRPr="00E07D04">
        <w:rPr>
          <w:rFonts w:ascii="Consolas" w:hAnsi="Consolas" w:cs="Consolas"/>
          <w:color w:val="7F007F"/>
          <w:kern w:val="0"/>
          <w:szCs w:val="21"/>
        </w:rPr>
        <w:t>key</w:t>
      </w:r>
      <w:r w:rsidRPr="00E07D04">
        <w:rPr>
          <w:rFonts w:ascii="Consolas" w:hAnsi="Consolas" w:cs="Consolas"/>
          <w:color w:val="000000"/>
          <w:kern w:val="0"/>
          <w:szCs w:val="21"/>
        </w:rPr>
        <w:t>=</w:t>
      </w:r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proofErr w:type="spellStart"/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ext_stopwords</w:t>
      </w:r>
      <w:proofErr w:type="spellEnd"/>
      <w:r w:rsidRPr="00E07D04"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proofErr w:type="spellStart"/>
      <w:r w:rsidRPr="00E07D04">
        <w:rPr>
          <w:rFonts w:ascii="Consolas" w:hAnsi="Consolas" w:cs="Consolas"/>
          <w:color w:val="000000"/>
          <w:kern w:val="0"/>
          <w:szCs w:val="21"/>
          <w:u w:val="single"/>
        </w:rPr>
        <w:t>dicdata</w:t>
      </w:r>
      <w:proofErr w:type="spellEnd"/>
      <w:r w:rsidRPr="00E07D04">
        <w:rPr>
          <w:rFonts w:ascii="Consolas" w:hAnsi="Consolas" w:cs="Consolas"/>
          <w:color w:val="000000"/>
          <w:kern w:val="0"/>
          <w:szCs w:val="21"/>
        </w:rPr>
        <w:t>/</w:t>
      </w:r>
      <w:proofErr w:type="spellStart"/>
      <w:r w:rsidRPr="00E07D04">
        <w:rPr>
          <w:rFonts w:ascii="Consolas" w:hAnsi="Consolas" w:cs="Consolas"/>
          <w:color w:val="000000"/>
          <w:kern w:val="0"/>
          <w:szCs w:val="21"/>
        </w:rPr>
        <w:t>ext_stopword.dic</w:t>
      </w:r>
      <w:proofErr w:type="spellEnd"/>
      <w:r w:rsidRPr="00E07D04">
        <w:rPr>
          <w:rFonts w:ascii="Consolas" w:hAnsi="Consolas" w:cs="Consolas"/>
          <w:color w:val="008080"/>
          <w:kern w:val="0"/>
          <w:szCs w:val="21"/>
        </w:rPr>
        <w:t>&lt;/</w:t>
      </w:r>
      <w:r w:rsidRPr="00E07D04">
        <w:rPr>
          <w:rFonts w:ascii="Consolas" w:hAnsi="Consolas" w:cs="Consolas"/>
          <w:color w:val="3F7F7F"/>
          <w:kern w:val="0"/>
          <w:szCs w:val="21"/>
        </w:rPr>
        <w:t>entry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  <w:r w:rsidRPr="00E07D04">
        <w:rPr>
          <w:rFonts w:ascii="Consolas" w:hAnsi="Consolas" w:cs="Consolas"/>
          <w:color w:val="000000"/>
          <w:kern w:val="0"/>
          <w:szCs w:val="21"/>
        </w:rPr>
        <w:t xml:space="preserve"> </w:t>
      </w:r>
    </w:p>
    <w:p w14:paraId="37BD47FC" w14:textId="77777777" w:rsidR="00865C2B" w:rsidRPr="00E07D04" w:rsidRDefault="00865C2B" w:rsidP="00865C2B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14:paraId="737F6D07" w14:textId="77777777" w:rsidR="00865C2B" w:rsidRPr="00E07D04" w:rsidRDefault="00865C2B" w:rsidP="00865C2B">
      <w:pPr>
        <w:shd w:val="clear" w:color="auto" w:fill="D9D9D9" w:themeFill="background1" w:themeFillShade="D9"/>
        <w:rPr>
          <w:szCs w:val="21"/>
        </w:rPr>
      </w:pPr>
      <w:r w:rsidRPr="00E07D04">
        <w:rPr>
          <w:rFonts w:ascii="Consolas" w:hAnsi="Consolas" w:cs="Consolas"/>
          <w:color w:val="008080"/>
          <w:kern w:val="0"/>
          <w:szCs w:val="21"/>
        </w:rPr>
        <w:t>&lt;/</w:t>
      </w:r>
      <w:r w:rsidRPr="00E07D04">
        <w:rPr>
          <w:rFonts w:ascii="Consolas" w:hAnsi="Consolas" w:cs="Consolas"/>
          <w:color w:val="3F7F7F"/>
          <w:kern w:val="0"/>
          <w:szCs w:val="21"/>
        </w:rPr>
        <w:t>properties</w:t>
      </w:r>
      <w:r w:rsidRPr="00E07D04">
        <w:rPr>
          <w:rFonts w:ascii="Consolas" w:hAnsi="Consolas" w:cs="Consolas"/>
          <w:color w:val="008080"/>
          <w:kern w:val="0"/>
          <w:szCs w:val="21"/>
        </w:rPr>
        <w:t>&gt;</w:t>
      </w:r>
    </w:p>
    <w:p w14:paraId="7A86A79D" w14:textId="77777777" w:rsidR="00865C2B" w:rsidRDefault="00865C2B" w:rsidP="00865C2B"/>
    <w:p w14:paraId="1AD93ED4" w14:textId="77777777" w:rsidR="00865C2B" w:rsidRPr="00E053D9" w:rsidRDefault="00865C2B" w:rsidP="00865C2B"/>
    <w:p w14:paraId="1B4C0A2F" w14:textId="77777777" w:rsidR="00865C2B" w:rsidRDefault="00865C2B" w:rsidP="00865C2B">
      <w:r>
        <w:t>如果想配置扩展词和停用词</w:t>
      </w:r>
      <w:r>
        <w:rPr>
          <w:rFonts w:hint="eastAsia"/>
        </w:rPr>
        <w:t>，就创建扩展词的文件和停用词的文件，文件的编码要是</w:t>
      </w:r>
      <w:r>
        <w:rPr>
          <w:rFonts w:hint="eastAsia"/>
        </w:rPr>
        <w:t>utf-8</w:t>
      </w:r>
      <w:r>
        <w:rPr>
          <w:rFonts w:hint="eastAsia"/>
        </w:rPr>
        <w:t>。</w:t>
      </w:r>
    </w:p>
    <w:p w14:paraId="4F2F6545" w14:textId="77777777" w:rsidR="00865C2B" w:rsidRDefault="00865C2B" w:rsidP="00865C2B">
      <w:r>
        <w:t>注意</w:t>
      </w:r>
      <w:r>
        <w:rPr>
          <w:rFonts w:hint="eastAsia"/>
        </w:rPr>
        <w:t>：</w:t>
      </w:r>
      <w:r w:rsidRPr="00490D11">
        <w:rPr>
          <w:b/>
          <w:color w:val="FF0000"/>
        </w:rPr>
        <w:t>不要用记事本保存扩展词文件和停用词文件</w:t>
      </w:r>
      <w:r w:rsidRPr="00490D11">
        <w:rPr>
          <w:rFonts w:hint="eastAsia"/>
          <w:b/>
          <w:color w:val="FF0000"/>
        </w:rPr>
        <w:t>，</w:t>
      </w:r>
      <w:r w:rsidRPr="00490D11">
        <w:rPr>
          <w:b/>
          <w:color w:val="FF0000"/>
        </w:rPr>
        <w:t>那样的话</w:t>
      </w:r>
      <w:r w:rsidRPr="00490D11">
        <w:rPr>
          <w:rFonts w:hint="eastAsia"/>
          <w:b/>
          <w:color w:val="FF0000"/>
        </w:rPr>
        <w:t>，</w:t>
      </w:r>
      <w:r w:rsidRPr="00490D11">
        <w:rPr>
          <w:b/>
          <w:color w:val="FF0000"/>
        </w:rPr>
        <w:t>格式中是含有</w:t>
      </w:r>
      <w:proofErr w:type="spellStart"/>
      <w:r w:rsidRPr="00490D11">
        <w:rPr>
          <w:b/>
          <w:color w:val="FF0000"/>
        </w:rPr>
        <w:t>bom</w:t>
      </w:r>
      <w:proofErr w:type="spellEnd"/>
      <w:r w:rsidRPr="00490D11">
        <w:rPr>
          <w:b/>
          <w:color w:val="FF0000"/>
        </w:rPr>
        <w:t>的</w:t>
      </w:r>
      <w:r>
        <w:rPr>
          <w:rFonts w:hint="eastAsia"/>
        </w:rPr>
        <w:t>。</w:t>
      </w:r>
    </w:p>
    <w:p w14:paraId="684CEABF" w14:textId="77777777" w:rsidR="00865C2B" w:rsidRDefault="00865C2B" w:rsidP="00D9424D"/>
    <w:p w14:paraId="69D683B1" w14:textId="77777777" w:rsidR="00E923CA" w:rsidRDefault="00E923CA" w:rsidP="00E923CA">
      <w:pPr>
        <w:pStyle w:val="3"/>
      </w:pPr>
      <w:r>
        <w:rPr>
          <w:rFonts w:hint="eastAsia"/>
        </w:rPr>
        <w:t>使用</w:t>
      </w:r>
      <w:proofErr w:type="spellStart"/>
      <w:r>
        <w:rPr>
          <w:rFonts w:hint="eastAsia"/>
        </w:rPr>
        <w:t>luke</w:t>
      </w:r>
      <w:proofErr w:type="spellEnd"/>
      <w:r>
        <w:rPr>
          <w:rFonts w:hint="eastAsia"/>
        </w:rPr>
        <w:t>来查询中文分词效果</w:t>
      </w:r>
    </w:p>
    <w:p w14:paraId="65870320" w14:textId="77777777" w:rsidR="00E923CA" w:rsidRDefault="00E923CA" w:rsidP="00E923CA">
      <w:r>
        <w:t>第一步</w:t>
      </w:r>
      <w:r>
        <w:rPr>
          <w:rFonts w:hint="eastAsia"/>
        </w:rPr>
        <w:t>：</w:t>
      </w:r>
      <w:r>
        <w:t>将</w:t>
      </w:r>
      <w:proofErr w:type="spellStart"/>
      <w:r>
        <w:t>ikanalyzer</w:t>
      </w:r>
      <w:proofErr w:type="spellEnd"/>
      <w:r>
        <w:t>的</w:t>
      </w:r>
      <w:r>
        <w:t>jar</w:t>
      </w:r>
      <w:r>
        <w:t>包</w:t>
      </w:r>
      <w:r>
        <w:rPr>
          <w:rFonts w:hint="eastAsia"/>
        </w:rPr>
        <w:t>，</w:t>
      </w:r>
      <w:r>
        <w:t>拷贝到</w:t>
      </w:r>
      <w:proofErr w:type="spellStart"/>
      <w:r>
        <w:t>luke</w:t>
      </w:r>
      <w:proofErr w:type="spellEnd"/>
      <w:r>
        <w:t>工具的目录</w:t>
      </w:r>
    </w:p>
    <w:p w14:paraId="078FDD10" w14:textId="77777777" w:rsidR="00B223B0" w:rsidRDefault="00B223B0" w:rsidP="00E923CA">
      <w:r>
        <w:rPr>
          <w:noProof/>
        </w:rPr>
        <w:drawing>
          <wp:inline distT="0" distB="0" distL="0" distR="0" wp14:anchorId="51A8B887" wp14:editId="50BBEE88">
            <wp:extent cx="5274310" cy="2707005"/>
            <wp:effectExtent l="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0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205AA6" w14:textId="77777777" w:rsidR="00E923CA" w:rsidRDefault="00E923CA" w:rsidP="00E923CA">
      <w:r>
        <w:t>第二步</w:t>
      </w:r>
      <w:r>
        <w:rPr>
          <w:rFonts w:hint="eastAsia"/>
        </w:rPr>
        <w:t>：</w:t>
      </w:r>
      <w:r>
        <w:t>使用命令打开</w:t>
      </w:r>
      <w:proofErr w:type="spellStart"/>
      <w:r>
        <w:t>luke</w:t>
      </w:r>
      <w:proofErr w:type="spellEnd"/>
      <w:r>
        <w:t>工具</w:t>
      </w:r>
    </w:p>
    <w:p w14:paraId="35424FBF" w14:textId="77777777" w:rsidR="00705D94" w:rsidRDefault="00705D94" w:rsidP="00E923CA">
      <w:r w:rsidRPr="00705D94">
        <w:t>java -</w:t>
      </w:r>
      <w:proofErr w:type="spellStart"/>
      <w:r w:rsidRPr="00705D94">
        <w:t>Djava.ext.dirs</w:t>
      </w:r>
      <w:proofErr w:type="spellEnd"/>
      <w:r w:rsidRPr="00705D94">
        <w:t>=. -jar lukeall-4.10.3.jar</w:t>
      </w:r>
    </w:p>
    <w:p w14:paraId="4BFA2A21" w14:textId="77777777" w:rsidR="001B354A" w:rsidRDefault="001B354A" w:rsidP="00E923CA"/>
    <w:p w14:paraId="572F025D" w14:textId="77777777" w:rsidR="001B354A" w:rsidRDefault="001B354A" w:rsidP="00E923CA"/>
    <w:p w14:paraId="417A8379" w14:textId="77777777" w:rsidR="00E923CA" w:rsidRPr="00E923CA" w:rsidRDefault="00E923CA" w:rsidP="00E923CA"/>
    <w:sectPr w:rsidR="00E923CA" w:rsidRPr="00E923C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353E0A6" w14:textId="77777777" w:rsidR="00AA0358" w:rsidRDefault="00AA0358" w:rsidP="00495771">
      <w:r>
        <w:separator/>
      </w:r>
    </w:p>
  </w:endnote>
  <w:endnote w:type="continuationSeparator" w:id="0">
    <w:p w14:paraId="58A9A59D" w14:textId="77777777" w:rsidR="00AA0358" w:rsidRDefault="00AA0358" w:rsidP="0049577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roma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swiss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314BFF8" w14:textId="77777777" w:rsidR="00AA0358" w:rsidRDefault="00AA0358" w:rsidP="00495771">
      <w:r>
        <w:separator/>
      </w:r>
    </w:p>
  </w:footnote>
  <w:footnote w:type="continuationSeparator" w:id="0">
    <w:p w14:paraId="1F21A0D0" w14:textId="77777777" w:rsidR="00AA0358" w:rsidRDefault="00AA0358" w:rsidP="0049577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128D"/>
    <w:multiLevelType w:val="hybridMultilevel"/>
    <w:tmpl w:val="1772BD62"/>
    <w:lvl w:ilvl="0" w:tplc="8B4A31D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1FE19F1"/>
    <w:multiLevelType w:val="hybridMultilevel"/>
    <w:tmpl w:val="9F3A19C4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382B7F"/>
    <w:multiLevelType w:val="hybridMultilevel"/>
    <w:tmpl w:val="EA044E3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4E1A9D"/>
    <w:multiLevelType w:val="hybridMultilevel"/>
    <w:tmpl w:val="8D66179E"/>
    <w:lvl w:ilvl="0" w:tplc="90629DB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AF346D3"/>
    <w:multiLevelType w:val="hybridMultilevel"/>
    <w:tmpl w:val="6576BC68"/>
    <w:lvl w:ilvl="0" w:tplc="7190409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BDD5566"/>
    <w:multiLevelType w:val="hybridMultilevel"/>
    <w:tmpl w:val="A3FA1A4A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6">
    <w:nsid w:val="0C5F3FFC"/>
    <w:multiLevelType w:val="hybridMultilevel"/>
    <w:tmpl w:val="644072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36C59D5"/>
    <w:multiLevelType w:val="multilevel"/>
    <w:tmpl w:val="0582B31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">
    <w:nsid w:val="148152F3"/>
    <w:multiLevelType w:val="hybridMultilevel"/>
    <w:tmpl w:val="6FE420E2"/>
    <w:lvl w:ilvl="0" w:tplc="4516DA0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545256B"/>
    <w:multiLevelType w:val="hybridMultilevel"/>
    <w:tmpl w:val="AAA4D82E"/>
    <w:lvl w:ilvl="0" w:tplc="325EB56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63C2A91"/>
    <w:multiLevelType w:val="hybridMultilevel"/>
    <w:tmpl w:val="58A8A6D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164C123B"/>
    <w:multiLevelType w:val="hybridMultilevel"/>
    <w:tmpl w:val="0EBCBF8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92551B8"/>
    <w:multiLevelType w:val="hybridMultilevel"/>
    <w:tmpl w:val="10888C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A1D01E2"/>
    <w:multiLevelType w:val="hybridMultilevel"/>
    <w:tmpl w:val="4CD05C40"/>
    <w:lvl w:ilvl="0" w:tplc="FF786DD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CE82D0A"/>
    <w:multiLevelType w:val="hybridMultilevel"/>
    <w:tmpl w:val="A9B62E76"/>
    <w:lvl w:ilvl="0" w:tplc="1760FD4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0CE403C"/>
    <w:multiLevelType w:val="hybridMultilevel"/>
    <w:tmpl w:val="0068D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23930698"/>
    <w:multiLevelType w:val="hybridMultilevel"/>
    <w:tmpl w:val="F19809D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2F2F63D2"/>
    <w:multiLevelType w:val="hybridMultilevel"/>
    <w:tmpl w:val="B7CEF942"/>
    <w:lvl w:ilvl="0" w:tplc="732CF8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0DF16A9"/>
    <w:multiLevelType w:val="hybridMultilevel"/>
    <w:tmpl w:val="F7EE20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31CA5775"/>
    <w:multiLevelType w:val="hybridMultilevel"/>
    <w:tmpl w:val="DBAACD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3418310D"/>
    <w:multiLevelType w:val="hybridMultilevel"/>
    <w:tmpl w:val="18CE0F2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3B1A114F"/>
    <w:multiLevelType w:val="hybridMultilevel"/>
    <w:tmpl w:val="BBCAA3B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4535464C"/>
    <w:multiLevelType w:val="hybridMultilevel"/>
    <w:tmpl w:val="9C4A3080"/>
    <w:lvl w:ilvl="0" w:tplc="AD2AC5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75E2BD5"/>
    <w:multiLevelType w:val="hybridMultilevel"/>
    <w:tmpl w:val="4C3AD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C6038A6"/>
    <w:multiLevelType w:val="multilevel"/>
    <w:tmpl w:val="4C6038A6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E8518F6"/>
    <w:multiLevelType w:val="hybridMultilevel"/>
    <w:tmpl w:val="899499C8"/>
    <w:lvl w:ilvl="0" w:tplc="5C685C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53E7E5D"/>
    <w:multiLevelType w:val="hybridMultilevel"/>
    <w:tmpl w:val="23E8E2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55473B93"/>
    <w:multiLevelType w:val="singleLevel"/>
    <w:tmpl w:val="55473B93"/>
    <w:lvl w:ilvl="0">
      <w:start w:val="2"/>
      <w:numFmt w:val="decimal"/>
      <w:suff w:val="nothing"/>
      <w:lvlText w:val="%1、"/>
      <w:lvlJc w:val="left"/>
    </w:lvl>
  </w:abstractNum>
  <w:abstractNum w:abstractNumId="28">
    <w:nsid w:val="55473D3E"/>
    <w:multiLevelType w:val="singleLevel"/>
    <w:tmpl w:val="55473D3E"/>
    <w:lvl w:ilvl="0">
      <w:start w:val="2"/>
      <w:numFmt w:val="decimal"/>
      <w:suff w:val="nothing"/>
      <w:lvlText w:val="%1）"/>
      <w:lvlJc w:val="left"/>
    </w:lvl>
  </w:abstractNum>
  <w:abstractNum w:abstractNumId="29">
    <w:nsid w:val="581026C0"/>
    <w:multiLevelType w:val="hybridMultilevel"/>
    <w:tmpl w:val="4DD079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A2A5177"/>
    <w:multiLevelType w:val="hybridMultilevel"/>
    <w:tmpl w:val="1FD829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647C37FE"/>
    <w:multiLevelType w:val="hybridMultilevel"/>
    <w:tmpl w:val="419A1F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7078757B"/>
    <w:multiLevelType w:val="hybridMultilevel"/>
    <w:tmpl w:val="7C7E8BE8"/>
    <w:lvl w:ilvl="0" w:tplc="2F4CE13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70DD287A"/>
    <w:multiLevelType w:val="hybridMultilevel"/>
    <w:tmpl w:val="B3789F14"/>
    <w:lvl w:ilvl="0" w:tplc="F7D073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720A3CB0"/>
    <w:multiLevelType w:val="hybridMultilevel"/>
    <w:tmpl w:val="810C278A"/>
    <w:lvl w:ilvl="0" w:tplc="5B6A4E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727E0E5D"/>
    <w:multiLevelType w:val="hybridMultilevel"/>
    <w:tmpl w:val="315638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6">
    <w:nsid w:val="74B649B0"/>
    <w:multiLevelType w:val="hybridMultilevel"/>
    <w:tmpl w:val="4F7CD0AA"/>
    <w:lvl w:ilvl="0" w:tplc="1D4A02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86874A6"/>
    <w:multiLevelType w:val="hybridMultilevel"/>
    <w:tmpl w:val="3F2246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78FA7267"/>
    <w:multiLevelType w:val="hybridMultilevel"/>
    <w:tmpl w:val="6862F7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9">
    <w:nsid w:val="7AA54F38"/>
    <w:multiLevelType w:val="hybridMultilevel"/>
    <w:tmpl w:val="9EEE94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7DF578C2"/>
    <w:multiLevelType w:val="multilevel"/>
    <w:tmpl w:val="7DF578C2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E7E0E62"/>
    <w:multiLevelType w:val="hybridMultilevel"/>
    <w:tmpl w:val="F8C655F8"/>
    <w:lvl w:ilvl="0" w:tplc="8E64F3E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7"/>
  </w:num>
  <w:num w:numId="3">
    <w:abstractNumId w:val="7"/>
  </w:num>
  <w:num w:numId="4">
    <w:abstractNumId w:val="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13"/>
  </w:num>
  <w:num w:numId="11">
    <w:abstractNumId w:val="37"/>
  </w:num>
  <w:num w:numId="12">
    <w:abstractNumId w:val="20"/>
  </w:num>
  <w:num w:numId="13">
    <w:abstractNumId w:val="15"/>
  </w:num>
  <w:num w:numId="14">
    <w:abstractNumId w:val="35"/>
  </w:num>
  <w:num w:numId="15">
    <w:abstractNumId w:val="17"/>
  </w:num>
  <w:num w:numId="16">
    <w:abstractNumId w:val="1"/>
  </w:num>
  <w:num w:numId="17">
    <w:abstractNumId w:val="21"/>
  </w:num>
  <w:num w:numId="18">
    <w:abstractNumId w:val="39"/>
  </w:num>
  <w:num w:numId="19">
    <w:abstractNumId w:val="24"/>
  </w:num>
  <w:num w:numId="20">
    <w:abstractNumId w:val="5"/>
  </w:num>
  <w:num w:numId="21">
    <w:abstractNumId w:val="40"/>
  </w:num>
  <w:num w:numId="22">
    <w:abstractNumId w:val="31"/>
  </w:num>
  <w:num w:numId="23">
    <w:abstractNumId w:val="33"/>
  </w:num>
  <w:num w:numId="24">
    <w:abstractNumId w:val="27"/>
  </w:num>
  <w:num w:numId="25">
    <w:abstractNumId w:val="28"/>
  </w:num>
  <w:num w:numId="26">
    <w:abstractNumId w:val="0"/>
  </w:num>
  <w:num w:numId="27">
    <w:abstractNumId w:val="34"/>
  </w:num>
  <w:num w:numId="28">
    <w:abstractNumId w:val="18"/>
  </w:num>
  <w:num w:numId="29">
    <w:abstractNumId w:val="32"/>
  </w:num>
  <w:num w:numId="30">
    <w:abstractNumId w:val="12"/>
  </w:num>
  <w:num w:numId="31">
    <w:abstractNumId w:val="9"/>
  </w:num>
  <w:num w:numId="32">
    <w:abstractNumId w:val="41"/>
  </w:num>
  <w:num w:numId="33">
    <w:abstractNumId w:val="3"/>
  </w:num>
  <w:num w:numId="34">
    <w:abstractNumId w:val="23"/>
  </w:num>
  <w:num w:numId="35">
    <w:abstractNumId w:val="26"/>
  </w:num>
  <w:num w:numId="36">
    <w:abstractNumId w:val="36"/>
  </w:num>
  <w:num w:numId="37">
    <w:abstractNumId w:val="10"/>
  </w:num>
  <w:num w:numId="38">
    <w:abstractNumId w:val="16"/>
  </w:num>
  <w:num w:numId="39">
    <w:abstractNumId w:val="4"/>
  </w:num>
  <w:num w:numId="40">
    <w:abstractNumId w:val="14"/>
  </w:num>
  <w:num w:numId="41">
    <w:abstractNumId w:val="19"/>
  </w:num>
  <w:num w:numId="42">
    <w:abstractNumId w:val="8"/>
  </w:num>
  <w:num w:numId="43">
    <w:abstractNumId w:val="30"/>
  </w:num>
  <w:num w:numId="44">
    <w:abstractNumId w:val="22"/>
  </w:num>
  <w:num w:numId="45">
    <w:abstractNumId w:val="2"/>
  </w:num>
  <w:num w:numId="46">
    <w:abstractNumId w:val="11"/>
  </w:num>
  <w:num w:numId="47">
    <w:abstractNumId w:val="38"/>
  </w:num>
  <w:num w:numId="48">
    <w:abstractNumId w:val="29"/>
  </w:num>
  <w:num w:numId="49">
    <w:abstractNumId w:val="6"/>
  </w:num>
  <w:num w:numId="50">
    <w:abstractNumId w:val="2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614CA"/>
    <w:rsid w:val="0000122F"/>
    <w:rsid w:val="0000488A"/>
    <w:rsid w:val="00005702"/>
    <w:rsid w:val="0000589B"/>
    <w:rsid w:val="00014502"/>
    <w:rsid w:val="00016DEA"/>
    <w:rsid w:val="000170EE"/>
    <w:rsid w:val="000206D5"/>
    <w:rsid w:val="0002166B"/>
    <w:rsid w:val="00023916"/>
    <w:rsid w:val="00026998"/>
    <w:rsid w:val="00037C5C"/>
    <w:rsid w:val="000426FC"/>
    <w:rsid w:val="00042DD6"/>
    <w:rsid w:val="0005019A"/>
    <w:rsid w:val="00050C6F"/>
    <w:rsid w:val="00053929"/>
    <w:rsid w:val="0005508B"/>
    <w:rsid w:val="000613BA"/>
    <w:rsid w:val="000668F1"/>
    <w:rsid w:val="00066D97"/>
    <w:rsid w:val="00066EB7"/>
    <w:rsid w:val="00070AAE"/>
    <w:rsid w:val="00071B1F"/>
    <w:rsid w:val="0008672E"/>
    <w:rsid w:val="00090B3C"/>
    <w:rsid w:val="00093850"/>
    <w:rsid w:val="000949BF"/>
    <w:rsid w:val="00094E3B"/>
    <w:rsid w:val="000A1C56"/>
    <w:rsid w:val="000A1C76"/>
    <w:rsid w:val="000A78C7"/>
    <w:rsid w:val="000A7F3B"/>
    <w:rsid w:val="000B05F2"/>
    <w:rsid w:val="000B10DD"/>
    <w:rsid w:val="000B1B1A"/>
    <w:rsid w:val="000B6CBE"/>
    <w:rsid w:val="000B7C18"/>
    <w:rsid w:val="000B7F86"/>
    <w:rsid w:val="000C09DC"/>
    <w:rsid w:val="000C1896"/>
    <w:rsid w:val="000C4CC7"/>
    <w:rsid w:val="000C5550"/>
    <w:rsid w:val="000C6771"/>
    <w:rsid w:val="000D0499"/>
    <w:rsid w:val="000D19A7"/>
    <w:rsid w:val="000D37E3"/>
    <w:rsid w:val="000D3BE6"/>
    <w:rsid w:val="000D5AAB"/>
    <w:rsid w:val="000E13B1"/>
    <w:rsid w:val="000E29BB"/>
    <w:rsid w:val="000E4313"/>
    <w:rsid w:val="000F1FB4"/>
    <w:rsid w:val="000F2D2B"/>
    <w:rsid w:val="000F3041"/>
    <w:rsid w:val="000F59BC"/>
    <w:rsid w:val="000F74B0"/>
    <w:rsid w:val="001003DC"/>
    <w:rsid w:val="001039B5"/>
    <w:rsid w:val="00106D91"/>
    <w:rsid w:val="00111567"/>
    <w:rsid w:val="00112C82"/>
    <w:rsid w:val="00122030"/>
    <w:rsid w:val="00126C71"/>
    <w:rsid w:val="00127FC4"/>
    <w:rsid w:val="00131771"/>
    <w:rsid w:val="00131F53"/>
    <w:rsid w:val="00142AB3"/>
    <w:rsid w:val="00144B85"/>
    <w:rsid w:val="00146288"/>
    <w:rsid w:val="00147A79"/>
    <w:rsid w:val="00150B50"/>
    <w:rsid w:val="00154A70"/>
    <w:rsid w:val="001605B2"/>
    <w:rsid w:val="001635BA"/>
    <w:rsid w:val="001635F9"/>
    <w:rsid w:val="001637A5"/>
    <w:rsid w:val="00163DBB"/>
    <w:rsid w:val="00165894"/>
    <w:rsid w:val="00166593"/>
    <w:rsid w:val="00166C6F"/>
    <w:rsid w:val="00171337"/>
    <w:rsid w:val="00171A7E"/>
    <w:rsid w:val="00180014"/>
    <w:rsid w:val="00180E17"/>
    <w:rsid w:val="00187C08"/>
    <w:rsid w:val="00191C85"/>
    <w:rsid w:val="00194D3D"/>
    <w:rsid w:val="0019528B"/>
    <w:rsid w:val="0019605A"/>
    <w:rsid w:val="00196761"/>
    <w:rsid w:val="00197022"/>
    <w:rsid w:val="001A031A"/>
    <w:rsid w:val="001A07CD"/>
    <w:rsid w:val="001A0FF6"/>
    <w:rsid w:val="001A11B8"/>
    <w:rsid w:val="001A4105"/>
    <w:rsid w:val="001A4900"/>
    <w:rsid w:val="001B354A"/>
    <w:rsid w:val="001B6023"/>
    <w:rsid w:val="001C2346"/>
    <w:rsid w:val="001C67C9"/>
    <w:rsid w:val="001C764E"/>
    <w:rsid w:val="001E06A4"/>
    <w:rsid w:val="001E0844"/>
    <w:rsid w:val="001E14A5"/>
    <w:rsid w:val="001E2A1C"/>
    <w:rsid w:val="001E5DA3"/>
    <w:rsid w:val="001E6AA8"/>
    <w:rsid w:val="001E6D94"/>
    <w:rsid w:val="001F31FB"/>
    <w:rsid w:val="001F3D95"/>
    <w:rsid w:val="00202829"/>
    <w:rsid w:val="00203205"/>
    <w:rsid w:val="00204875"/>
    <w:rsid w:val="002068EA"/>
    <w:rsid w:val="00207D14"/>
    <w:rsid w:val="00210D4B"/>
    <w:rsid w:val="00213FEA"/>
    <w:rsid w:val="00214166"/>
    <w:rsid w:val="00217C9A"/>
    <w:rsid w:val="00220F92"/>
    <w:rsid w:val="002215C9"/>
    <w:rsid w:val="002223D1"/>
    <w:rsid w:val="002228D9"/>
    <w:rsid w:val="00225D77"/>
    <w:rsid w:val="00227339"/>
    <w:rsid w:val="002316BD"/>
    <w:rsid w:val="002343FE"/>
    <w:rsid w:val="00234EC6"/>
    <w:rsid w:val="00235F95"/>
    <w:rsid w:val="002364D5"/>
    <w:rsid w:val="00244FA1"/>
    <w:rsid w:val="0025088B"/>
    <w:rsid w:val="0025107F"/>
    <w:rsid w:val="002570D3"/>
    <w:rsid w:val="00261FA3"/>
    <w:rsid w:val="00262CDF"/>
    <w:rsid w:val="002653B9"/>
    <w:rsid w:val="00265742"/>
    <w:rsid w:val="00265F72"/>
    <w:rsid w:val="00270459"/>
    <w:rsid w:val="00273BB9"/>
    <w:rsid w:val="00276163"/>
    <w:rsid w:val="00280F8C"/>
    <w:rsid w:val="00283781"/>
    <w:rsid w:val="002904C0"/>
    <w:rsid w:val="00294251"/>
    <w:rsid w:val="002B0C44"/>
    <w:rsid w:val="002B174B"/>
    <w:rsid w:val="002B3323"/>
    <w:rsid w:val="002B3F5C"/>
    <w:rsid w:val="002B42E9"/>
    <w:rsid w:val="002B6EC8"/>
    <w:rsid w:val="002B7378"/>
    <w:rsid w:val="002D0790"/>
    <w:rsid w:val="002D0885"/>
    <w:rsid w:val="002D2C3A"/>
    <w:rsid w:val="002D35F2"/>
    <w:rsid w:val="002D4A8B"/>
    <w:rsid w:val="002E10B5"/>
    <w:rsid w:val="002E2479"/>
    <w:rsid w:val="002E6A4D"/>
    <w:rsid w:val="002F1452"/>
    <w:rsid w:val="002F4659"/>
    <w:rsid w:val="003031C0"/>
    <w:rsid w:val="003067A5"/>
    <w:rsid w:val="00312D8D"/>
    <w:rsid w:val="003137D1"/>
    <w:rsid w:val="00314EDF"/>
    <w:rsid w:val="00316804"/>
    <w:rsid w:val="00321E4C"/>
    <w:rsid w:val="00324AA3"/>
    <w:rsid w:val="00325FE4"/>
    <w:rsid w:val="003332E4"/>
    <w:rsid w:val="003343B0"/>
    <w:rsid w:val="00334401"/>
    <w:rsid w:val="00334E07"/>
    <w:rsid w:val="0034205F"/>
    <w:rsid w:val="003421BC"/>
    <w:rsid w:val="00343013"/>
    <w:rsid w:val="00345781"/>
    <w:rsid w:val="00347088"/>
    <w:rsid w:val="0035087C"/>
    <w:rsid w:val="003514F7"/>
    <w:rsid w:val="003622A7"/>
    <w:rsid w:val="0036414C"/>
    <w:rsid w:val="0037023D"/>
    <w:rsid w:val="00370B3F"/>
    <w:rsid w:val="0037272D"/>
    <w:rsid w:val="00373419"/>
    <w:rsid w:val="00374829"/>
    <w:rsid w:val="00376359"/>
    <w:rsid w:val="00377272"/>
    <w:rsid w:val="00380BEF"/>
    <w:rsid w:val="003814F1"/>
    <w:rsid w:val="003836CD"/>
    <w:rsid w:val="00385C9B"/>
    <w:rsid w:val="00386164"/>
    <w:rsid w:val="00386488"/>
    <w:rsid w:val="00397859"/>
    <w:rsid w:val="003A4547"/>
    <w:rsid w:val="003A7972"/>
    <w:rsid w:val="003C05A0"/>
    <w:rsid w:val="003C25DE"/>
    <w:rsid w:val="003C2AE1"/>
    <w:rsid w:val="003C2E8B"/>
    <w:rsid w:val="003C45F3"/>
    <w:rsid w:val="003C5C3D"/>
    <w:rsid w:val="003C6CA4"/>
    <w:rsid w:val="003C6D43"/>
    <w:rsid w:val="003D27C2"/>
    <w:rsid w:val="003D4F43"/>
    <w:rsid w:val="003D52CD"/>
    <w:rsid w:val="003E0970"/>
    <w:rsid w:val="003E1EBD"/>
    <w:rsid w:val="003E2015"/>
    <w:rsid w:val="003E5B42"/>
    <w:rsid w:val="003E7D99"/>
    <w:rsid w:val="003F19AA"/>
    <w:rsid w:val="003F26D5"/>
    <w:rsid w:val="003F5C9D"/>
    <w:rsid w:val="00404819"/>
    <w:rsid w:val="00410E55"/>
    <w:rsid w:val="00414C3B"/>
    <w:rsid w:val="004160EC"/>
    <w:rsid w:val="00416849"/>
    <w:rsid w:val="00416EE9"/>
    <w:rsid w:val="0041714E"/>
    <w:rsid w:val="00420CFE"/>
    <w:rsid w:val="004227B5"/>
    <w:rsid w:val="004249EC"/>
    <w:rsid w:val="00424E86"/>
    <w:rsid w:val="00426AE2"/>
    <w:rsid w:val="00434490"/>
    <w:rsid w:val="0043569C"/>
    <w:rsid w:val="00437640"/>
    <w:rsid w:val="0044029A"/>
    <w:rsid w:val="00440D8B"/>
    <w:rsid w:val="00442773"/>
    <w:rsid w:val="0044784B"/>
    <w:rsid w:val="00447FAA"/>
    <w:rsid w:val="00450A77"/>
    <w:rsid w:val="00451140"/>
    <w:rsid w:val="004536B3"/>
    <w:rsid w:val="00454707"/>
    <w:rsid w:val="004564C1"/>
    <w:rsid w:val="00457996"/>
    <w:rsid w:val="004607F0"/>
    <w:rsid w:val="00464934"/>
    <w:rsid w:val="004656FA"/>
    <w:rsid w:val="00465CAE"/>
    <w:rsid w:val="0047201D"/>
    <w:rsid w:val="0047274B"/>
    <w:rsid w:val="00472987"/>
    <w:rsid w:val="00473EA1"/>
    <w:rsid w:val="00474935"/>
    <w:rsid w:val="00476C75"/>
    <w:rsid w:val="00480356"/>
    <w:rsid w:val="00482F24"/>
    <w:rsid w:val="004838E5"/>
    <w:rsid w:val="0048509B"/>
    <w:rsid w:val="00485BFA"/>
    <w:rsid w:val="00495771"/>
    <w:rsid w:val="004A5D5B"/>
    <w:rsid w:val="004B27B0"/>
    <w:rsid w:val="004B7F5E"/>
    <w:rsid w:val="004C1A69"/>
    <w:rsid w:val="004C27B0"/>
    <w:rsid w:val="004C2FD2"/>
    <w:rsid w:val="004C33AC"/>
    <w:rsid w:val="004C6540"/>
    <w:rsid w:val="004C727C"/>
    <w:rsid w:val="004D1993"/>
    <w:rsid w:val="004D2934"/>
    <w:rsid w:val="004D34C3"/>
    <w:rsid w:val="004D5394"/>
    <w:rsid w:val="004D53AA"/>
    <w:rsid w:val="004D56E2"/>
    <w:rsid w:val="004D5902"/>
    <w:rsid w:val="004E26DC"/>
    <w:rsid w:val="004E61B6"/>
    <w:rsid w:val="004E74DA"/>
    <w:rsid w:val="004F0322"/>
    <w:rsid w:val="00500885"/>
    <w:rsid w:val="00501649"/>
    <w:rsid w:val="00501E64"/>
    <w:rsid w:val="00502F25"/>
    <w:rsid w:val="00505015"/>
    <w:rsid w:val="005060C9"/>
    <w:rsid w:val="00506553"/>
    <w:rsid w:val="00507CA7"/>
    <w:rsid w:val="005104C9"/>
    <w:rsid w:val="00510B17"/>
    <w:rsid w:val="00524F58"/>
    <w:rsid w:val="0052532D"/>
    <w:rsid w:val="00527872"/>
    <w:rsid w:val="00531749"/>
    <w:rsid w:val="00534760"/>
    <w:rsid w:val="005353C0"/>
    <w:rsid w:val="005373B0"/>
    <w:rsid w:val="00537DAD"/>
    <w:rsid w:val="00537F45"/>
    <w:rsid w:val="0054011A"/>
    <w:rsid w:val="0054014C"/>
    <w:rsid w:val="00542CBC"/>
    <w:rsid w:val="00547BB8"/>
    <w:rsid w:val="005522F3"/>
    <w:rsid w:val="005523CC"/>
    <w:rsid w:val="00554BDB"/>
    <w:rsid w:val="00554BE4"/>
    <w:rsid w:val="00556F1D"/>
    <w:rsid w:val="00563B50"/>
    <w:rsid w:val="00565BBD"/>
    <w:rsid w:val="00567EE1"/>
    <w:rsid w:val="005706F1"/>
    <w:rsid w:val="00570C69"/>
    <w:rsid w:val="00571726"/>
    <w:rsid w:val="00574265"/>
    <w:rsid w:val="00577061"/>
    <w:rsid w:val="00580D7C"/>
    <w:rsid w:val="00581982"/>
    <w:rsid w:val="005862B3"/>
    <w:rsid w:val="0058670A"/>
    <w:rsid w:val="00590478"/>
    <w:rsid w:val="005958E7"/>
    <w:rsid w:val="005972FB"/>
    <w:rsid w:val="005A0C5F"/>
    <w:rsid w:val="005A48A8"/>
    <w:rsid w:val="005A5DCC"/>
    <w:rsid w:val="005B0486"/>
    <w:rsid w:val="005B2E76"/>
    <w:rsid w:val="005B3087"/>
    <w:rsid w:val="005B5A13"/>
    <w:rsid w:val="005C320B"/>
    <w:rsid w:val="005C72F4"/>
    <w:rsid w:val="005D2D17"/>
    <w:rsid w:val="005D474C"/>
    <w:rsid w:val="005E02C4"/>
    <w:rsid w:val="005E1EC8"/>
    <w:rsid w:val="005E3E5B"/>
    <w:rsid w:val="005E5D2A"/>
    <w:rsid w:val="005E5DA0"/>
    <w:rsid w:val="005F16AC"/>
    <w:rsid w:val="005F1CA9"/>
    <w:rsid w:val="005F6D35"/>
    <w:rsid w:val="006015FC"/>
    <w:rsid w:val="0060214B"/>
    <w:rsid w:val="0060302A"/>
    <w:rsid w:val="006036CD"/>
    <w:rsid w:val="006048E0"/>
    <w:rsid w:val="00607B02"/>
    <w:rsid w:val="0061076F"/>
    <w:rsid w:val="00611360"/>
    <w:rsid w:val="00611680"/>
    <w:rsid w:val="00611ABD"/>
    <w:rsid w:val="00613CDC"/>
    <w:rsid w:val="00623898"/>
    <w:rsid w:val="00624F9B"/>
    <w:rsid w:val="006255FC"/>
    <w:rsid w:val="0062695C"/>
    <w:rsid w:val="0063423B"/>
    <w:rsid w:val="00635D16"/>
    <w:rsid w:val="00637ED5"/>
    <w:rsid w:val="00642602"/>
    <w:rsid w:val="00642EAF"/>
    <w:rsid w:val="00643489"/>
    <w:rsid w:val="006436AA"/>
    <w:rsid w:val="006444DC"/>
    <w:rsid w:val="00645556"/>
    <w:rsid w:val="00654F09"/>
    <w:rsid w:val="0065652F"/>
    <w:rsid w:val="00657270"/>
    <w:rsid w:val="0065787C"/>
    <w:rsid w:val="00660031"/>
    <w:rsid w:val="00661097"/>
    <w:rsid w:val="006614CA"/>
    <w:rsid w:val="00661792"/>
    <w:rsid w:val="00673E92"/>
    <w:rsid w:val="00674F76"/>
    <w:rsid w:val="00676C1B"/>
    <w:rsid w:val="00681EA2"/>
    <w:rsid w:val="0068224E"/>
    <w:rsid w:val="00691049"/>
    <w:rsid w:val="006914C4"/>
    <w:rsid w:val="00692B38"/>
    <w:rsid w:val="00693604"/>
    <w:rsid w:val="0069372A"/>
    <w:rsid w:val="00693CA4"/>
    <w:rsid w:val="0069416C"/>
    <w:rsid w:val="006948BD"/>
    <w:rsid w:val="006949C2"/>
    <w:rsid w:val="0069644D"/>
    <w:rsid w:val="00696EEB"/>
    <w:rsid w:val="006A3BAE"/>
    <w:rsid w:val="006A7CCD"/>
    <w:rsid w:val="006B0222"/>
    <w:rsid w:val="006B387E"/>
    <w:rsid w:val="006B5DD3"/>
    <w:rsid w:val="006B7008"/>
    <w:rsid w:val="006C1E03"/>
    <w:rsid w:val="006C3C8D"/>
    <w:rsid w:val="006C56C3"/>
    <w:rsid w:val="006D3F40"/>
    <w:rsid w:val="006D4B22"/>
    <w:rsid w:val="006D63F9"/>
    <w:rsid w:val="006D72B3"/>
    <w:rsid w:val="006E27AC"/>
    <w:rsid w:val="006E3B2A"/>
    <w:rsid w:val="006E7BAB"/>
    <w:rsid w:val="006F05BA"/>
    <w:rsid w:val="006F0E46"/>
    <w:rsid w:val="006F25F8"/>
    <w:rsid w:val="006F2718"/>
    <w:rsid w:val="006F3315"/>
    <w:rsid w:val="006F7F12"/>
    <w:rsid w:val="00702B94"/>
    <w:rsid w:val="00705D94"/>
    <w:rsid w:val="00710251"/>
    <w:rsid w:val="00711B18"/>
    <w:rsid w:val="00711D14"/>
    <w:rsid w:val="007125AD"/>
    <w:rsid w:val="00713A9E"/>
    <w:rsid w:val="00716D72"/>
    <w:rsid w:val="0072240D"/>
    <w:rsid w:val="007249DB"/>
    <w:rsid w:val="00730DE3"/>
    <w:rsid w:val="00733EC7"/>
    <w:rsid w:val="007346E6"/>
    <w:rsid w:val="00734B85"/>
    <w:rsid w:val="00750797"/>
    <w:rsid w:val="00751E65"/>
    <w:rsid w:val="00753BA5"/>
    <w:rsid w:val="00765906"/>
    <w:rsid w:val="00770357"/>
    <w:rsid w:val="0077680D"/>
    <w:rsid w:val="00783FDB"/>
    <w:rsid w:val="00784089"/>
    <w:rsid w:val="0078503E"/>
    <w:rsid w:val="00785C64"/>
    <w:rsid w:val="00790080"/>
    <w:rsid w:val="0079028E"/>
    <w:rsid w:val="00792E8C"/>
    <w:rsid w:val="007A7104"/>
    <w:rsid w:val="007B0ED4"/>
    <w:rsid w:val="007B1130"/>
    <w:rsid w:val="007B782F"/>
    <w:rsid w:val="007C2709"/>
    <w:rsid w:val="007C4210"/>
    <w:rsid w:val="007C4DB0"/>
    <w:rsid w:val="007D0A62"/>
    <w:rsid w:val="007D1DF4"/>
    <w:rsid w:val="007D53C2"/>
    <w:rsid w:val="007D625B"/>
    <w:rsid w:val="007E0D06"/>
    <w:rsid w:val="007E12B8"/>
    <w:rsid w:val="007E5777"/>
    <w:rsid w:val="007F0C67"/>
    <w:rsid w:val="007F1D95"/>
    <w:rsid w:val="007F4826"/>
    <w:rsid w:val="00801554"/>
    <w:rsid w:val="00802C8A"/>
    <w:rsid w:val="0081048A"/>
    <w:rsid w:val="00810C92"/>
    <w:rsid w:val="00814360"/>
    <w:rsid w:val="00814EA6"/>
    <w:rsid w:val="008150AD"/>
    <w:rsid w:val="0081565A"/>
    <w:rsid w:val="0081604B"/>
    <w:rsid w:val="00816A86"/>
    <w:rsid w:val="0082505D"/>
    <w:rsid w:val="008313A8"/>
    <w:rsid w:val="008344CA"/>
    <w:rsid w:val="00840C10"/>
    <w:rsid w:val="00842162"/>
    <w:rsid w:val="008532C9"/>
    <w:rsid w:val="00857A25"/>
    <w:rsid w:val="00861912"/>
    <w:rsid w:val="0086511E"/>
    <w:rsid w:val="00865C2B"/>
    <w:rsid w:val="008704A7"/>
    <w:rsid w:val="00870CC7"/>
    <w:rsid w:val="00873297"/>
    <w:rsid w:val="00876252"/>
    <w:rsid w:val="00886553"/>
    <w:rsid w:val="00891384"/>
    <w:rsid w:val="008949FF"/>
    <w:rsid w:val="0089580C"/>
    <w:rsid w:val="008964DB"/>
    <w:rsid w:val="008A2448"/>
    <w:rsid w:val="008A4428"/>
    <w:rsid w:val="008A68EE"/>
    <w:rsid w:val="008A7A03"/>
    <w:rsid w:val="008B12BB"/>
    <w:rsid w:val="008B13ED"/>
    <w:rsid w:val="008B28CB"/>
    <w:rsid w:val="008B558A"/>
    <w:rsid w:val="008B64F0"/>
    <w:rsid w:val="008C0DDF"/>
    <w:rsid w:val="008C0F6F"/>
    <w:rsid w:val="008C2EF9"/>
    <w:rsid w:val="008C4520"/>
    <w:rsid w:val="008D4277"/>
    <w:rsid w:val="008D4942"/>
    <w:rsid w:val="008D72F4"/>
    <w:rsid w:val="008E21D0"/>
    <w:rsid w:val="008E2895"/>
    <w:rsid w:val="008E2C11"/>
    <w:rsid w:val="008E495A"/>
    <w:rsid w:val="008F2EED"/>
    <w:rsid w:val="008F4161"/>
    <w:rsid w:val="008F6EFB"/>
    <w:rsid w:val="008F70E5"/>
    <w:rsid w:val="00900BA2"/>
    <w:rsid w:val="0090218A"/>
    <w:rsid w:val="00903A0F"/>
    <w:rsid w:val="009043E8"/>
    <w:rsid w:val="009104D5"/>
    <w:rsid w:val="00912020"/>
    <w:rsid w:val="00912376"/>
    <w:rsid w:val="0091406A"/>
    <w:rsid w:val="009208A7"/>
    <w:rsid w:val="00921783"/>
    <w:rsid w:val="00934E6E"/>
    <w:rsid w:val="00937943"/>
    <w:rsid w:val="00941470"/>
    <w:rsid w:val="00942C36"/>
    <w:rsid w:val="00944B09"/>
    <w:rsid w:val="009477B9"/>
    <w:rsid w:val="00952483"/>
    <w:rsid w:val="0095337F"/>
    <w:rsid w:val="00954086"/>
    <w:rsid w:val="00965E87"/>
    <w:rsid w:val="00967FBB"/>
    <w:rsid w:val="00973107"/>
    <w:rsid w:val="00981492"/>
    <w:rsid w:val="00984FF5"/>
    <w:rsid w:val="00990ABF"/>
    <w:rsid w:val="0099470A"/>
    <w:rsid w:val="00994883"/>
    <w:rsid w:val="00996FB9"/>
    <w:rsid w:val="009A0805"/>
    <w:rsid w:val="009A2B57"/>
    <w:rsid w:val="009A5F55"/>
    <w:rsid w:val="009A6498"/>
    <w:rsid w:val="009A7762"/>
    <w:rsid w:val="009B023C"/>
    <w:rsid w:val="009B200A"/>
    <w:rsid w:val="009B2346"/>
    <w:rsid w:val="009B38E3"/>
    <w:rsid w:val="009B4E09"/>
    <w:rsid w:val="009C4ACA"/>
    <w:rsid w:val="009E0758"/>
    <w:rsid w:val="009E1361"/>
    <w:rsid w:val="009E2FA0"/>
    <w:rsid w:val="009F662A"/>
    <w:rsid w:val="009F6781"/>
    <w:rsid w:val="00A00FB8"/>
    <w:rsid w:val="00A04997"/>
    <w:rsid w:val="00A10141"/>
    <w:rsid w:val="00A15511"/>
    <w:rsid w:val="00A17232"/>
    <w:rsid w:val="00A173AB"/>
    <w:rsid w:val="00A17C4B"/>
    <w:rsid w:val="00A21C91"/>
    <w:rsid w:val="00A22F56"/>
    <w:rsid w:val="00A249FA"/>
    <w:rsid w:val="00A250AF"/>
    <w:rsid w:val="00A26636"/>
    <w:rsid w:val="00A266A8"/>
    <w:rsid w:val="00A30E75"/>
    <w:rsid w:val="00A3220E"/>
    <w:rsid w:val="00A32DD8"/>
    <w:rsid w:val="00A35C0E"/>
    <w:rsid w:val="00A40680"/>
    <w:rsid w:val="00A4492B"/>
    <w:rsid w:val="00A46EEF"/>
    <w:rsid w:val="00A5099F"/>
    <w:rsid w:val="00A522FA"/>
    <w:rsid w:val="00A53958"/>
    <w:rsid w:val="00A540AF"/>
    <w:rsid w:val="00A607D6"/>
    <w:rsid w:val="00A638BB"/>
    <w:rsid w:val="00A63D87"/>
    <w:rsid w:val="00A667C8"/>
    <w:rsid w:val="00A736B1"/>
    <w:rsid w:val="00A77E2A"/>
    <w:rsid w:val="00A80DFD"/>
    <w:rsid w:val="00A82C50"/>
    <w:rsid w:val="00A84FDC"/>
    <w:rsid w:val="00A858AF"/>
    <w:rsid w:val="00A85F39"/>
    <w:rsid w:val="00A9501E"/>
    <w:rsid w:val="00A965DA"/>
    <w:rsid w:val="00A97546"/>
    <w:rsid w:val="00AA0358"/>
    <w:rsid w:val="00AA2A84"/>
    <w:rsid w:val="00AA5284"/>
    <w:rsid w:val="00AA6E61"/>
    <w:rsid w:val="00AA7F4E"/>
    <w:rsid w:val="00AB33C4"/>
    <w:rsid w:val="00AB49D2"/>
    <w:rsid w:val="00AB6B20"/>
    <w:rsid w:val="00AB704B"/>
    <w:rsid w:val="00AC32DF"/>
    <w:rsid w:val="00AD005F"/>
    <w:rsid w:val="00AD1F64"/>
    <w:rsid w:val="00AD2FFC"/>
    <w:rsid w:val="00AD5771"/>
    <w:rsid w:val="00AD6E38"/>
    <w:rsid w:val="00AD7C79"/>
    <w:rsid w:val="00AE03DA"/>
    <w:rsid w:val="00AE06CA"/>
    <w:rsid w:val="00AE0C4C"/>
    <w:rsid w:val="00AE177E"/>
    <w:rsid w:val="00AE3B04"/>
    <w:rsid w:val="00AF0712"/>
    <w:rsid w:val="00AF213C"/>
    <w:rsid w:val="00AF2B1E"/>
    <w:rsid w:val="00AF64DC"/>
    <w:rsid w:val="00AF65AA"/>
    <w:rsid w:val="00B023DE"/>
    <w:rsid w:val="00B05E2A"/>
    <w:rsid w:val="00B12B36"/>
    <w:rsid w:val="00B17BB8"/>
    <w:rsid w:val="00B200A6"/>
    <w:rsid w:val="00B223B0"/>
    <w:rsid w:val="00B23629"/>
    <w:rsid w:val="00B27BC7"/>
    <w:rsid w:val="00B32DAE"/>
    <w:rsid w:val="00B36E42"/>
    <w:rsid w:val="00B37824"/>
    <w:rsid w:val="00B44B5C"/>
    <w:rsid w:val="00B468BE"/>
    <w:rsid w:val="00B4752B"/>
    <w:rsid w:val="00B50CEB"/>
    <w:rsid w:val="00B5383E"/>
    <w:rsid w:val="00B658E6"/>
    <w:rsid w:val="00B67210"/>
    <w:rsid w:val="00B70187"/>
    <w:rsid w:val="00B82D54"/>
    <w:rsid w:val="00B83D42"/>
    <w:rsid w:val="00B90B57"/>
    <w:rsid w:val="00B93742"/>
    <w:rsid w:val="00B93FAB"/>
    <w:rsid w:val="00B97CB8"/>
    <w:rsid w:val="00B97CD1"/>
    <w:rsid w:val="00BA0C4A"/>
    <w:rsid w:val="00BA40A8"/>
    <w:rsid w:val="00BA52C0"/>
    <w:rsid w:val="00BA7707"/>
    <w:rsid w:val="00BB1D5F"/>
    <w:rsid w:val="00BC31E9"/>
    <w:rsid w:val="00BC355E"/>
    <w:rsid w:val="00BC411D"/>
    <w:rsid w:val="00BC6AD6"/>
    <w:rsid w:val="00BC733E"/>
    <w:rsid w:val="00BD3CCB"/>
    <w:rsid w:val="00BD4047"/>
    <w:rsid w:val="00BD43D1"/>
    <w:rsid w:val="00BD4690"/>
    <w:rsid w:val="00BD6E37"/>
    <w:rsid w:val="00BD766C"/>
    <w:rsid w:val="00BD7A9F"/>
    <w:rsid w:val="00BE2B8F"/>
    <w:rsid w:val="00BE3AFB"/>
    <w:rsid w:val="00BE77D7"/>
    <w:rsid w:val="00BF4A09"/>
    <w:rsid w:val="00BF5537"/>
    <w:rsid w:val="00C01518"/>
    <w:rsid w:val="00C05129"/>
    <w:rsid w:val="00C06248"/>
    <w:rsid w:val="00C071E8"/>
    <w:rsid w:val="00C150E1"/>
    <w:rsid w:val="00C16DFF"/>
    <w:rsid w:val="00C17046"/>
    <w:rsid w:val="00C17132"/>
    <w:rsid w:val="00C20172"/>
    <w:rsid w:val="00C25A8F"/>
    <w:rsid w:val="00C2713A"/>
    <w:rsid w:val="00C32E64"/>
    <w:rsid w:val="00C34728"/>
    <w:rsid w:val="00C3568E"/>
    <w:rsid w:val="00C37606"/>
    <w:rsid w:val="00C40450"/>
    <w:rsid w:val="00C41128"/>
    <w:rsid w:val="00C44DC4"/>
    <w:rsid w:val="00C46696"/>
    <w:rsid w:val="00C5156F"/>
    <w:rsid w:val="00C63C77"/>
    <w:rsid w:val="00C670E4"/>
    <w:rsid w:val="00C67697"/>
    <w:rsid w:val="00C741DF"/>
    <w:rsid w:val="00C80F07"/>
    <w:rsid w:val="00C824A7"/>
    <w:rsid w:val="00C84243"/>
    <w:rsid w:val="00C84BA6"/>
    <w:rsid w:val="00C8720D"/>
    <w:rsid w:val="00C901AD"/>
    <w:rsid w:val="00C93069"/>
    <w:rsid w:val="00C94C35"/>
    <w:rsid w:val="00C9544E"/>
    <w:rsid w:val="00C955BD"/>
    <w:rsid w:val="00C96C06"/>
    <w:rsid w:val="00CA51A9"/>
    <w:rsid w:val="00CA7404"/>
    <w:rsid w:val="00CA7B23"/>
    <w:rsid w:val="00CB0B70"/>
    <w:rsid w:val="00CB0E4C"/>
    <w:rsid w:val="00CB0F70"/>
    <w:rsid w:val="00CB6863"/>
    <w:rsid w:val="00CC0DF3"/>
    <w:rsid w:val="00CC4446"/>
    <w:rsid w:val="00CD39C6"/>
    <w:rsid w:val="00CD6345"/>
    <w:rsid w:val="00CD6606"/>
    <w:rsid w:val="00CE01D1"/>
    <w:rsid w:val="00CE1B75"/>
    <w:rsid w:val="00CE2FF1"/>
    <w:rsid w:val="00CE3A3A"/>
    <w:rsid w:val="00CE3E02"/>
    <w:rsid w:val="00CE6EFE"/>
    <w:rsid w:val="00CF094E"/>
    <w:rsid w:val="00CF0EE9"/>
    <w:rsid w:val="00CF207E"/>
    <w:rsid w:val="00CF54B3"/>
    <w:rsid w:val="00D03D64"/>
    <w:rsid w:val="00D04A8D"/>
    <w:rsid w:val="00D0517E"/>
    <w:rsid w:val="00D05B37"/>
    <w:rsid w:val="00D06381"/>
    <w:rsid w:val="00D073B4"/>
    <w:rsid w:val="00D07782"/>
    <w:rsid w:val="00D07A22"/>
    <w:rsid w:val="00D147B1"/>
    <w:rsid w:val="00D16BAB"/>
    <w:rsid w:val="00D26804"/>
    <w:rsid w:val="00D33F0A"/>
    <w:rsid w:val="00D358EF"/>
    <w:rsid w:val="00D35A08"/>
    <w:rsid w:val="00D409D9"/>
    <w:rsid w:val="00D46020"/>
    <w:rsid w:val="00D50D61"/>
    <w:rsid w:val="00D56EDD"/>
    <w:rsid w:val="00D61FC3"/>
    <w:rsid w:val="00D656D8"/>
    <w:rsid w:val="00D70328"/>
    <w:rsid w:val="00D7150D"/>
    <w:rsid w:val="00D76E68"/>
    <w:rsid w:val="00D80D68"/>
    <w:rsid w:val="00D810A7"/>
    <w:rsid w:val="00D8164F"/>
    <w:rsid w:val="00D81E9B"/>
    <w:rsid w:val="00D86DA5"/>
    <w:rsid w:val="00D87CB6"/>
    <w:rsid w:val="00D930C3"/>
    <w:rsid w:val="00D931B3"/>
    <w:rsid w:val="00D9424D"/>
    <w:rsid w:val="00D95133"/>
    <w:rsid w:val="00D95AB0"/>
    <w:rsid w:val="00DA0EEB"/>
    <w:rsid w:val="00DA1B05"/>
    <w:rsid w:val="00DA2490"/>
    <w:rsid w:val="00DA6D95"/>
    <w:rsid w:val="00DB3A6A"/>
    <w:rsid w:val="00DB3DD2"/>
    <w:rsid w:val="00DB4A43"/>
    <w:rsid w:val="00DC2103"/>
    <w:rsid w:val="00DC6657"/>
    <w:rsid w:val="00DC695C"/>
    <w:rsid w:val="00DC7DB2"/>
    <w:rsid w:val="00DD392D"/>
    <w:rsid w:val="00DD52AD"/>
    <w:rsid w:val="00DE3F27"/>
    <w:rsid w:val="00DE694C"/>
    <w:rsid w:val="00DE6AE5"/>
    <w:rsid w:val="00DF1E15"/>
    <w:rsid w:val="00DF4A19"/>
    <w:rsid w:val="00DF6819"/>
    <w:rsid w:val="00E0029F"/>
    <w:rsid w:val="00E040FE"/>
    <w:rsid w:val="00E04EAF"/>
    <w:rsid w:val="00E11F22"/>
    <w:rsid w:val="00E15EA4"/>
    <w:rsid w:val="00E22489"/>
    <w:rsid w:val="00E234DD"/>
    <w:rsid w:val="00E23F57"/>
    <w:rsid w:val="00E2729E"/>
    <w:rsid w:val="00E338EE"/>
    <w:rsid w:val="00E35260"/>
    <w:rsid w:val="00E35D89"/>
    <w:rsid w:val="00E418EC"/>
    <w:rsid w:val="00E45C95"/>
    <w:rsid w:val="00E50B93"/>
    <w:rsid w:val="00E51CBB"/>
    <w:rsid w:val="00E54BF4"/>
    <w:rsid w:val="00E61991"/>
    <w:rsid w:val="00E62D76"/>
    <w:rsid w:val="00E62DDB"/>
    <w:rsid w:val="00E63748"/>
    <w:rsid w:val="00E63E29"/>
    <w:rsid w:val="00E723BA"/>
    <w:rsid w:val="00E74ECE"/>
    <w:rsid w:val="00E75A06"/>
    <w:rsid w:val="00E75A09"/>
    <w:rsid w:val="00E76560"/>
    <w:rsid w:val="00E81AEA"/>
    <w:rsid w:val="00E825A2"/>
    <w:rsid w:val="00E835B7"/>
    <w:rsid w:val="00E84D03"/>
    <w:rsid w:val="00E907BA"/>
    <w:rsid w:val="00E90A10"/>
    <w:rsid w:val="00E923CA"/>
    <w:rsid w:val="00E947E3"/>
    <w:rsid w:val="00E95ACF"/>
    <w:rsid w:val="00E964EF"/>
    <w:rsid w:val="00EB082C"/>
    <w:rsid w:val="00EB1289"/>
    <w:rsid w:val="00EB5488"/>
    <w:rsid w:val="00EB78D9"/>
    <w:rsid w:val="00EC1580"/>
    <w:rsid w:val="00EC6A5F"/>
    <w:rsid w:val="00EC712E"/>
    <w:rsid w:val="00ED0189"/>
    <w:rsid w:val="00ED29FF"/>
    <w:rsid w:val="00EE00FE"/>
    <w:rsid w:val="00EE0D1E"/>
    <w:rsid w:val="00EE11DF"/>
    <w:rsid w:val="00EE4B33"/>
    <w:rsid w:val="00EE53BB"/>
    <w:rsid w:val="00EE586E"/>
    <w:rsid w:val="00EE7117"/>
    <w:rsid w:val="00EE72FF"/>
    <w:rsid w:val="00EF2208"/>
    <w:rsid w:val="00EF2CD2"/>
    <w:rsid w:val="00EF3F3A"/>
    <w:rsid w:val="00EF43F3"/>
    <w:rsid w:val="00EF5B9B"/>
    <w:rsid w:val="00EF712A"/>
    <w:rsid w:val="00EF73E7"/>
    <w:rsid w:val="00EF7802"/>
    <w:rsid w:val="00EF7A9A"/>
    <w:rsid w:val="00F061EB"/>
    <w:rsid w:val="00F0622D"/>
    <w:rsid w:val="00F157ED"/>
    <w:rsid w:val="00F16C6B"/>
    <w:rsid w:val="00F17561"/>
    <w:rsid w:val="00F250EB"/>
    <w:rsid w:val="00F258E3"/>
    <w:rsid w:val="00F263C2"/>
    <w:rsid w:val="00F26FC8"/>
    <w:rsid w:val="00F30832"/>
    <w:rsid w:val="00F34EB0"/>
    <w:rsid w:val="00F35A37"/>
    <w:rsid w:val="00F35CFA"/>
    <w:rsid w:val="00F405E7"/>
    <w:rsid w:val="00F427BB"/>
    <w:rsid w:val="00F4290F"/>
    <w:rsid w:val="00F42E94"/>
    <w:rsid w:val="00F43A78"/>
    <w:rsid w:val="00F46508"/>
    <w:rsid w:val="00F46CE9"/>
    <w:rsid w:val="00F50A2B"/>
    <w:rsid w:val="00F60AFF"/>
    <w:rsid w:val="00F60CC7"/>
    <w:rsid w:val="00F60E94"/>
    <w:rsid w:val="00F64D1F"/>
    <w:rsid w:val="00F6620E"/>
    <w:rsid w:val="00F7052D"/>
    <w:rsid w:val="00F71080"/>
    <w:rsid w:val="00F74ED1"/>
    <w:rsid w:val="00F772B2"/>
    <w:rsid w:val="00F775B0"/>
    <w:rsid w:val="00F82FBA"/>
    <w:rsid w:val="00F84C75"/>
    <w:rsid w:val="00F867AC"/>
    <w:rsid w:val="00F86CCE"/>
    <w:rsid w:val="00F9543B"/>
    <w:rsid w:val="00FB0A09"/>
    <w:rsid w:val="00FB1EF2"/>
    <w:rsid w:val="00FB23A5"/>
    <w:rsid w:val="00FB7B93"/>
    <w:rsid w:val="00FB7BC8"/>
    <w:rsid w:val="00FC1187"/>
    <w:rsid w:val="00FC1CBE"/>
    <w:rsid w:val="00FC244B"/>
    <w:rsid w:val="00FC27E4"/>
    <w:rsid w:val="00FC331E"/>
    <w:rsid w:val="00FC3EEB"/>
    <w:rsid w:val="00FC61C7"/>
    <w:rsid w:val="00FD2C9B"/>
    <w:rsid w:val="00FD7993"/>
    <w:rsid w:val="00FE0F34"/>
    <w:rsid w:val="00FE274E"/>
    <w:rsid w:val="00FE3150"/>
    <w:rsid w:val="00FE3854"/>
    <w:rsid w:val="00FE704C"/>
    <w:rsid w:val="00FF0652"/>
    <w:rsid w:val="00FF3FF3"/>
    <w:rsid w:val="00FF61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4757DB"/>
  <w15:chartTrackingRefBased/>
  <w15:docId w15:val="{942A8EB4-144B-4201-99A1-329522BC32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0302A"/>
    <w:pPr>
      <w:keepNext/>
      <w:keepLines/>
      <w:numPr>
        <w:numId w:val="9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0302A"/>
    <w:pPr>
      <w:keepNext/>
      <w:keepLines/>
      <w:numPr>
        <w:ilvl w:val="1"/>
        <w:numId w:val="8"/>
      </w:numPr>
      <w:spacing w:before="260" w:after="260" w:line="415" w:lineRule="auto"/>
      <w:ind w:left="578" w:hanging="578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60302A"/>
    <w:pPr>
      <w:keepNext/>
      <w:keepLines/>
      <w:numPr>
        <w:ilvl w:val="2"/>
        <w:numId w:val="9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60302A"/>
    <w:pPr>
      <w:keepNext/>
      <w:keepLines/>
      <w:numPr>
        <w:ilvl w:val="3"/>
        <w:numId w:val="9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60302A"/>
    <w:pPr>
      <w:keepNext/>
      <w:keepLines/>
      <w:numPr>
        <w:ilvl w:val="4"/>
        <w:numId w:val="9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60302A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60302A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0302A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uiPriority w:val="9"/>
    <w:rsid w:val="00FC1187"/>
    <w:rPr>
      <w:b/>
      <w:bCs/>
      <w:kern w:val="44"/>
      <w:sz w:val="44"/>
      <w:szCs w:val="44"/>
    </w:rPr>
  </w:style>
  <w:style w:type="character" w:customStyle="1" w:styleId="20">
    <w:name w:val="标题 2字符"/>
    <w:basedOn w:val="a0"/>
    <w:link w:val="2"/>
    <w:uiPriority w:val="9"/>
    <w:rsid w:val="0060302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FC1187"/>
    <w:rPr>
      <w:b/>
      <w:bCs/>
      <w:sz w:val="32"/>
      <w:szCs w:val="32"/>
    </w:rPr>
  </w:style>
  <w:style w:type="character" w:customStyle="1" w:styleId="40">
    <w:name w:val="标题 4字符"/>
    <w:basedOn w:val="a0"/>
    <w:link w:val="4"/>
    <w:uiPriority w:val="9"/>
    <w:rsid w:val="00FC118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字符"/>
    <w:basedOn w:val="a0"/>
    <w:link w:val="5"/>
    <w:uiPriority w:val="9"/>
    <w:rsid w:val="00FC1187"/>
    <w:rPr>
      <w:b/>
      <w:bCs/>
      <w:sz w:val="28"/>
      <w:szCs w:val="28"/>
    </w:rPr>
  </w:style>
  <w:style w:type="character" w:customStyle="1" w:styleId="60">
    <w:name w:val="标题 6字符"/>
    <w:basedOn w:val="a0"/>
    <w:link w:val="6"/>
    <w:uiPriority w:val="9"/>
    <w:rsid w:val="00FC118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字符"/>
    <w:basedOn w:val="a0"/>
    <w:link w:val="7"/>
    <w:uiPriority w:val="9"/>
    <w:rsid w:val="00FC1187"/>
    <w:rPr>
      <w:b/>
      <w:bCs/>
      <w:sz w:val="24"/>
      <w:szCs w:val="24"/>
    </w:rPr>
  </w:style>
  <w:style w:type="character" w:customStyle="1" w:styleId="80">
    <w:name w:val="标题 8字符"/>
    <w:basedOn w:val="a0"/>
    <w:link w:val="8"/>
    <w:uiPriority w:val="9"/>
    <w:semiHidden/>
    <w:rsid w:val="00FC1187"/>
    <w:rPr>
      <w:rFonts w:asciiTheme="majorHAnsi" w:eastAsiaTheme="majorEastAsia" w:hAnsiTheme="majorHAnsi" w:cstheme="majorBidi"/>
      <w:sz w:val="24"/>
      <w:szCs w:val="24"/>
    </w:rPr>
  </w:style>
  <w:style w:type="paragraph" w:styleId="a3">
    <w:name w:val="List Paragraph"/>
    <w:basedOn w:val="a"/>
    <w:qFormat/>
    <w:rsid w:val="002B6EC8"/>
    <w:pPr>
      <w:ind w:firstLineChars="200" w:firstLine="420"/>
    </w:pPr>
  </w:style>
  <w:style w:type="table" w:styleId="a4">
    <w:name w:val="Table Grid"/>
    <w:basedOn w:val="a1"/>
    <w:uiPriority w:val="39"/>
    <w:rsid w:val="0000570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Hyperlink"/>
    <w:uiPriority w:val="99"/>
    <w:unhideWhenUsed/>
    <w:rsid w:val="00D33F0A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D33F0A"/>
    <w:rPr>
      <w:color w:val="954F72" w:themeColor="followedHyperlink"/>
      <w:u w:val="single"/>
    </w:rPr>
  </w:style>
  <w:style w:type="paragraph" w:customStyle="1" w:styleId="11">
    <w:name w:val="列出段落1"/>
    <w:basedOn w:val="a"/>
    <w:link w:val="Char"/>
    <w:rsid w:val="004D5902"/>
    <w:pPr>
      <w:ind w:firstLineChars="200" w:firstLine="420"/>
    </w:pPr>
    <w:rPr>
      <w:rFonts w:ascii="Calibri" w:eastAsia="宋体" w:hAnsi="Calibri" w:cs="Times New Roman"/>
    </w:rPr>
  </w:style>
  <w:style w:type="character" w:customStyle="1" w:styleId="Char">
    <w:name w:val="列出段落 Char"/>
    <w:basedOn w:val="a0"/>
    <w:link w:val="11"/>
    <w:rsid w:val="004D5902"/>
    <w:rPr>
      <w:rFonts w:ascii="Calibri" w:eastAsia="宋体" w:hAnsi="Calibri" w:cs="Times New Roman"/>
    </w:rPr>
  </w:style>
  <w:style w:type="paragraph" w:styleId="a7">
    <w:name w:val="Normal (Web)"/>
    <w:basedOn w:val="a"/>
    <w:uiPriority w:val="99"/>
    <w:unhideWhenUsed/>
    <w:rsid w:val="00C824A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C824A7"/>
  </w:style>
  <w:style w:type="paragraph" w:styleId="a8">
    <w:name w:val="header"/>
    <w:basedOn w:val="a"/>
    <w:link w:val="a9"/>
    <w:uiPriority w:val="99"/>
    <w:unhideWhenUsed/>
    <w:rsid w:val="0049577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rsid w:val="00495771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49577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字符"/>
    <w:basedOn w:val="a0"/>
    <w:link w:val="aa"/>
    <w:uiPriority w:val="99"/>
    <w:rsid w:val="0049577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46" Type="http://schemas.openxmlformats.org/officeDocument/2006/relationships/image" Target="media/image30.png"/><Relationship Id="rId47" Type="http://schemas.openxmlformats.org/officeDocument/2006/relationships/image" Target="media/image31.png"/><Relationship Id="rId48" Type="http://schemas.openxmlformats.org/officeDocument/2006/relationships/image" Target="media/image32.png"/><Relationship Id="rId49" Type="http://schemas.openxmlformats.org/officeDocument/2006/relationships/image" Target="media/image33.png"/><Relationship Id="rId20" Type="http://schemas.openxmlformats.org/officeDocument/2006/relationships/hyperlink" Target="http://lucene.apache.org/solr" TargetMode="External"/><Relationship Id="rId21" Type="http://schemas.openxmlformats.org/officeDocument/2006/relationships/hyperlink" Target="http://lucene.apache.org/nutch" TargetMode="External"/><Relationship Id="rId22" Type="http://schemas.openxmlformats.org/officeDocument/2006/relationships/image" Target="media/image12.emf"/><Relationship Id="rId23" Type="http://schemas.openxmlformats.org/officeDocument/2006/relationships/oleObject" Target="embeddings/Microsoft_Visio_2003-2010___11.vsd"/><Relationship Id="rId24" Type="http://schemas.openxmlformats.org/officeDocument/2006/relationships/image" Target="media/image13.png"/><Relationship Id="rId25" Type="http://schemas.openxmlformats.org/officeDocument/2006/relationships/image" Target="media/image14.png"/><Relationship Id="rId26" Type="http://schemas.openxmlformats.org/officeDocument/2006/relationships/image" Target="media/image15.png"/><Relationship Id="rId27" Type="http://schemas.openxmlformats.org/officeDocument/2006/relationships/image" Target="media/image16.png"/><Relationship Id="rId28" Type="http://schemas.openxmlformats.org/officeDocument/2006/relationships/image" Target="media/image17.png"/><Relationship Id="rId29" Type="http://schemas.openxmlformats.org/officeDocument/2006/relationships/image" Target="media/image18.png"/><Relationship Id="rId50" Type="http://schemas.openxmlformats.org/officeDocument/2006/relationships/fontTable" Target="fontTable.xml"/><Relationship Id="rId5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30" Type="http://schemas.openxmlformats.org/officeDocument/2006/relationships/image" Target="media/image19.png"/><Relationship Id="rId31" Type="http://schemas.openxmlformats.org/officeDocument/2006/relationships/image" Target="media/image20.png"/><Relationship Id="rId32" Type="http://schemas.openxmlformats.org/officeDocument/2006/relationships/image" Target="media/image21.png"/><Relationship Id="rId9" Type="http://schemas.openxmlformats.org/officeDocument/2006/relationships/image" Target="media/image3.png"/><Relationship Id="rId6" Type="http://schemas.openxmlformats.org/officeDocument/2006/relationships/endnotes" Target="endnotes.xml"/><Relationship Id="rId7" Type="http://schemas.openxmlformats.org/officeDocument/2006/relationships/image" Target="media/image1.png"/><Relationship Id="rId8" Type="http://schemas.openxmlformats.org/officeDocument/2006/relationships/image" Target="media/image2.png"/><Relationship Id="rId33" Type="http://schemas.openxmlformats.org/officeDocument/2006/relationships/image" Target="media/image22.png"/><Relationship Id="rId34" Type="http://schemas.openxmlformats.org/officeDocument/2006/relationships/image" Target="media/image23.png"/><Relationship Id="rId35" Type="http://schemas.openxmlformats.org/officeDocument/2006/relationships/image" Target="media/image24.png"/><Relationship Id="rId36" Type="http://schemas.openxmlformats.org/officeDocument/2006/relationships/image" Target="media/image25.png"/><Relationship Id="rId10" Type="http://schemas.openxmlformats.org/officeDocument/2006/relationships/image" Target="media/image4.png"/><Relationship Id="rId11" Type="http://schemas.openxmlformats.org/officeDocument/2006/relationships/image" Target="media/image5.emf"/><Relationship Id="rId12" Type="http://schemas.openxmlformats.org/officeDocument/2006/relationships/oleObject" Target="embeddings/oleObject1.bin"/><Relationship Id="rId13" Type="http://schemas.openxmlformats.org/officeDocument/2006/relationships/image" Target="media/image6.png"/><Relationship Id="rId14" Type="http://schemas.openxmlformats.org/officeDocument/2006/relationships/hyperlink" Target="http://archive.apache.org/dist/lucene/java/" TargetMode="External"/><Relationship Id="rId15" Type="http://schemas.openxmlformats.org/officeDocument/2006/relationships/image" Target="media/image7.png"/><Relationship Id="rId16" Type="http://schemas.openxmlformats.org/officeDocument/2006/relationships/image" Target="media/image8.png"/><Relationship Id="rId17" Type="http://schemas.openxmlformats.org/officeDocument/2006/relationships/image" Target="media/image9.png"/><Relationship Id="rId18" Type="http://schemas.openxmlformats.org/officeDocument/2006/relationships/image" Target="media/image10.png"/><Relationship Id="rId19" Type="http://schemas.openxmlformats.org/officeDocument/2006/relationships/image" Target="media/image11.png"/><Relationship Id="rId37" Type="http://schemas.openxmlformats.org/officeDocument/2006/relationships/image" Target="media/image26.png"/><Relationship Id="rId38" Type="http://schemas.openxmlformats.org/officeDocument/2006/relationships/image" Target="media/image27.png"/><Relationship Id="rId39" Type="http://schemas.openxmlformats.org/officeDocument/2006/relationships/image" Target="media/image28.png"/><Relationship Id="rId40" Type="http://schemas.openxmlformats.org/officeDocument/2006/relationships/hyperlink" Target="https://code.google.com/p/paoding/" TargetMode="External"/><Relationship Id="rId41" Type="http://schemas.openxmlformats.org/officeDocument/2006/relationships/hyperlink" Target="https://code.google.com/p/mmseg4j/" TargetMode="External"/><Relationship Id="rId42" Type="http://schemas.openxmlformats.org/officeDocument/2006/relationships/hyperlink" Target="https://github.com/chenlb/mmseg4j-solr" TargetMode="External"/><Relationship Id="rId43" Type="http://schemas.openxmlformats.org/officeDocument/2006/relationships/hyperlink" Target="https://github.com/NLPchina/ansj_seg" TargetMode="External"/><Relationship Id="rId44" Type="http://schemas.openxmlformats.org/officeDocument/2006/relationships/hyperlink" Target="https://code.google.com/p/imdict-chinese-analyzer/" TargetMode="External"/><Relationship Id="rId45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02</TotalTime>
  <Pages>32</Pages>
  <Words>2012</Words>
  <Characters>11473</Characters>
  <Application>Microsoft Macintosh Word</Application>
  <DocSecurity>0</DocSecurity>
  <Lines>95</Lines>
  <Paragraphs>26</Paragraphs>
  <ScaleCrop>false</ScaleCrop>
  <HeadingPairs>
    <vt:vector size="2" baseType="variant">
      <vt:variant>
        <vt:lpstr>标题</vt:lpstr>
      </vt:variant>
      <vt:variant>
        <vt:i4>1</vt:i4>
      </vt:variant>
    </vt:vector>
  </HeadingPairs>
  <TitlesOfParts>
    <vt:vector size="1" baseType="lpstr">
      <vt:lpstr/>
    </vt:vector>
  </TitlesOfParts>
  <Company>Lenovo</Company>
  <LinksUpToDate>false</LinksUpToDate>
  <CharactersWithSpaces>13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少东家</dc:creator>
  <cp:keywords/>
  <dc:description/>
  <cp:lastModifiedBy>Microsoft Office 用户</cp:lastModifiedBy>
  <cp:revision>903</cp:revision>
  <dcterms:created xsi:type="dcterms:W3CDTF">2015-08-14T00:50:00Z</dcterms:created>
  <dcterms:modified xsi:type="dcterms:W3CDTF">2018-01-18T07:09:00Z</dcterms:modified>
</cp:coreProperties>
</file>